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7934" w:rsidRDefault="000F1E11" w:rsidP="000F1E11">
      <w:pPr>
        <w:pStyle w:val="1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L</w:t>
      </w:r>
      <w:r>
        <w:t>i</w:t>
      </w:r>
      <w:r>
        <w:rPr>
          <w:rFonts w:hint="eastAsia"/>
        </w:rPr>
        <w:t>nEx</w:t>
      </w:r>
      <w:proofErr w:type="spellEnd"/>
      <w:r>
        <w:rPr>
          <w:rFonts w:hint="eastAsia"/>
        </w:rPr>
        <w:t xml:space="preserve"> VPN</w:t>
      </w:r>
      <w:r>
        <w:rPr>
          <w:rFonts w:hint="eastAsia"/>
        </w:rPr>
        <w:t>接入场景使用手册</w:t>
      </w:r>
    </w:p>
    <w:p w:rsidR="00A66997" w:rsidRDefault="00BD6B62" w:rsidP="00451A59">
      <w:pPr>
        <w:pStyle w:val="1"/>
      </w:pPr>
      <w:r>
        <w:rPr>
          <w:rFonts w:hint="eastAsia"/>
        </w:rPr>
        <w:t>主要功能</w:t>
      </w:r>
    </w:p>
    <w:p w:rsidR="00BD6B62" w:rsidRDefault="00BD6B62" w:rsidP="00FC0A85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VPN</w:t>
      </w:r>
      <w:r>
        <w:rPr>
          <w:rFonts w:hint="eastAsia"/>
        </w:rPr>
        <w:t>数据的接入和输出</w:t>
      </w:r>
    </w:p>
    <w:p w:rsidR="008D56CB" w:rsidRDefault="009E4AEA" w:rsidP="008D56CB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VPN</w:t>
      </w:r>
      <w:r>
        <w:rPr>
          <w:rFonts w:hint="eastAsia"/>
        </w:rPr>
        <w:t>数据在</w:t>
      </w:r>
      <w:proofErr w:type="spellStart"/>
      <w:r>
        <w:rPr>
          <w:rFonts w:hint="eastAsia"/>
        </w:rPr>
        <w:t>Linex</w:t>
      </w:r>
      <w:proofErr w:type="spellEnd"/>
      <w:r>
        <w:rPr>
          <w:rFonts w:hint="eastAsia"/>
        </w:rPr>
        <w:t>之间路由</w:t>
      </w:r>
    </w:p>
    <w:p w:rsidR="00BD6B62" w:rsidRPr="00BD6B62" w:rsidRDefault="00BD6B62" w:rsidP="008D56CB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VPN</w:t>
      </w:r>
      <w:r>
        <w:rPr>
          <w:rFonts w:hint="eastAsia"/>
        </w:rPr>
        <w:t>重复子网的隔离</w:t>
      </w:r>
    </w:p>
    <w:p w:rsidR="00A66997" w:rsidRDefault="00A66997"/>
    <w:p w:rsidR="00A66997" w:rsidRDefault="004C4BF9" w:rsidP="00451A59">
      <w:pPr>
        <w:pStyle w:val="1"/>
      </w:pPr>
      <w:r>
        <w:rPr>
          <w:rFonts w:hint="eastAsia"/>
        </w:rPr>
        <w:t>命令行</w:t>
      </w:r>
    </w:p>
    <w:p w:rsidR="0034631E" w:rsidRDefault="00CF53F8" w:rsidP="00AB344A">
      <w:pPr>
        <w:pStyle w:val="2"/>
      </w:pPr>
      <w:proofErr w:type="spellStart"/>
      <w:r>
        <w:rPr>
          <w:rFonts w:hint="eastAsia"/>
        </w:rPr>
        <w:t>I</w:t>
      </w:r>
      <w:r w:rsidR="000E650A">
        <w:rPr>
          <w:rFonts w:hint="eastAsia"/>
        </w:rPr>
        <w:t>PS</w:t>
      </w:r>
      <w:r>
        <w:rPr>
          <w:rFonts w:hint="eastAsia"/>
        </w:rPr>
        <w:t>ec</w:t>
      </w:r>
      <w:proofErr w:type="spellEnd"/>
      <w:r>
        <w:rPr>
          <w:rFonts w:hint="eastAsia"/>
        </w:rPr>
        <w:t xml:space="preserve"> </w:t>
      </w:r>
      <w:r w:rsidR="007C1910">
        <w:t>Global Setting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84745" w:rsidTr="00784745">
        <w:tc>
          <w:tcPr>
            <w:tcW w:w="8522" w:type="dxa"/>
          </w:tcPr>
          <w:p w:rsidR="00784745" w:rsidRDefault="00784745"/>
        </w:tc>
      </w:tr>
    </w:tbl>
    <w:p w:rsidR="00CF53F8" w:rsidRDefault="00CF53F8"/>
    <w:p w:rsidR="00CF53F8" w:rsidRDefault="000E650A" w:rsidP="00AB344A">
      <w:pPr>
        <w:pStyle w:val="2"/>
      </w:pPr>
      <w:proofErr w:type="spellStart"/>
      <w:r>
        <w:rPr>
          <w:rFonts w:hint="eastAsia"/>
        </w:rPr>
        <w:t>IPSec</w:t>
      </w:r>
      <w:proofErr w:type="spellEnd"/>
      <w:r>
        <w:rPr>
          <w:rFonts w:hint="eastAsia"/>
        </w:rPr>
        <w:t xml:space="preserve"> phase1</w:t>
      </w:r>
    </w:p>
    <w:p w:rsidR="00E37892" w:rsidRDefault="00E37892" w:rsidP="00E37892">
      <w:proofErr w:type="gramStart"/>
      <w:r>
        <w:rPr>
          <w:rFonts w:hint="eastAsia"/>
        </w:rPr>
        <w:t xml:space="preserve">Parameters of </w:t>
      </w:r>
      <w:proofErr w:type="spellStart"/>
      <w:r>
        <w:rPr>
          <w:rFonts w:hint="eastAsia"/>
        </w:rPr>
        <w:t>IPSec</w:t>
      </w:r>
      <w:proofErr w:type="spellEnd"/>
      <w:r>
        <w:rPr>
          <w:rFonts w:hint="eastAsia"/>
        </w:rPr>
        <w:t xml:space="preserve"> Phase1 </w:t>
      </w:r>
      <w:r w:rsidR="00C67768">
        <w:rPr>
          <w:rFonts w:hint="eastAsia"/>
        </w:rPr>
        <w:t>negot</w:t>
      </w:r>
      <w:r w:rsidR="00DA6BF6">
        <w:rPr>
          <w:rFonts w:hint="eastAsia"/>
        </w:rPr>
        <w:t>i</w:t>
      </w:r>
      <w:r w:rsidR="00C67768">
        <w:rPr>
          <w:rFonts w:hint="eastAsia"/>
        </w:rPr>
        <w:t>ation.</w:t>
      </w:r>
      <w:proofErr w:type="gramEnd"/>
    </w:p>
    <w:p w:rsidR="00D04655" w:rsidRPr="00E37892" w:rsidRDefault="00D04655" w:rsidP="00E37892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E30D4" w:rsidTr="00CE30D4">
        <w:tc>
          <w:tcPr>
            <w:tcW w:w="2840" w:type="dxa"/>
          </w:tcPr>
          <w:p w:rsidR="00CE30D4" w:rsidRDefault="00F90F7E" w:rsidP="00F32D0F">
            <w:r>
              <w:t>property</w:t>
            </w:r>
          </w:p>
        </w:tc>
        <w:tc>
          <w:tcPr>
            <w:tcW w:w="2841" w:type="dxa"/>
          </w:tcPr>
          <w:p w:rsidR="00CE30D4" w:rsidRDefault="00AC3718" w:rsidP="00F32D0F">
            <w:r>
              <w:rPr>
                <w:rFonts w:hint="eastAsia"/>
              </w:rPr>
              <w:t>description</w:t>
            </w:r>
          </w:p>
        </w:tc>
        <w:tc>
          <w:tcPr>
            <w:tcW w:w="2841" w:type="dxa"/>
          </w:tcPr>
          <w:p w:rsidR="00CE30D4" w:rsidRDefault="00AC3718" w:rsidP="00F32D0F">
            <w:r>
              <w:t>D</w:t>
            </w:r>
            <w:r>
              <w:rPr>
                <w:rFonts w:hint="eastAsia"/>
              </w:rPr>
              <w:t>efault value</w:t>
            </w:r>
          </w:p>
        </w:tc>
      </w:tr>
      <w:tr w:rsidR="00CE30D4" w:rsidTr="00CE30D4">
        <w:tc>
          <w:tcPr>
            <w:tcW w:w="2840" w:type="dxa"/>
          </w:tcPr>
          <w:p w:rsidR="00CE30D4" w:rsidRDefault="009C7903" w:rsidP="00F32D0F">
            <w:proofErr w:type="spellStart"/>
            <w:r>
              <w:t>ike</w:t>
            </w:r>
            <w:proofErr w:type="spellEnd"/>
            <w:r>
              <w:t>-version</w:t>
            </w:r>
          </w:p>
        </w:tc>
        <w:tc>
          <w:tcPr>
            <w:tcW w:w="2841" w:type="dxa"/>
          </w:tcPr>
          <w:p w:rsidR="00CE30D4" w:rsidRDefault="00674E13" w:rsidP="00F32D0F">
            <w:proofErr w:type="spellStart"/>
            <w:r>
              <w:t>ike</w:t>
            </w:r>
            <w:proofErr w:type="spellEnd"/>
            <w:r>
              <w:t xml:space="preserve"> version</w:t>
            </w:r>
            <w:r>
              <w:rPr>
                <w:rFonts w:hint="eastAsia"/>
              </w:rPr>
              <w:t xml:space="preserve"> :</w:t>
            </w:r>
            <w:r w:rsidR="00172664">
              <w:rPr>
                <w:rFonts w:hint="eastAsia"/>
              </w:rPr>
              <w:t>IKEV1/IKEV2</w:t>
            </w:r>
          </w:p>
        </w:tc>
        <w:tc>
          <w:tcPr>
            <w:tcW w:w="2841" w:type="dxa"/>
          </w:tcPr>
          <w:p w:rsidR="00CE30D4" w:rsidRDefault="00971E48" w:rsidP="00F32D0F">
            <w:r>
              <w:rPr>
                <w:rFonts w:hint="eastAsia"/>
              </w:rPr>
              <w:t>IKEV1</w:t>
            </w:r>
            <w:r w:rsidR="00B86E06">
              <w:rPr>
                <w:rFonts w:hint="eastAsia"/>
              </w:rPr>
              <w:t>，</w:t>
            </w:r>
            <w:r w:rsidR="00B86E06">
              <w:rPr>
                <w:rFonts w:hint="eastAsia"/>
              </w:rPr>
              <w:t>IKEV2 not support yet</w:t>
            </w:r>
          </w:p>
        </w:tc>
      </w:tr>
      <w:tr w:rsidR="00CE30D4" w:rsidTr="00CE30D4">
        <w:tc>
          <w:tcPr>
            <w:tcW w:w="2840" w:type="dxa"/>
          </w:tcPr>
          <w:p w:rsidR="00CE30D4" w:rsidRDefault="007B3109" w:rsidP="00F32D0F">
            <w:r>
              <w:t>local-id</w:t>
            </w:r>
          </w:p>
        </w:tc>
        <w:tc>
          <w:tcPr>
            <w:tcW w:w="2841" w:type="dxa"/>
          </w:tcPr>
          <w:p w:rsidR="00CE30D4" w:rsidRDefault="00AF549A" w:rsidP="00F32D0F">
            <w:r>
              <w:rPr>
                <w:rFonts w:hint="eastAsia"/>
              </w:rPr>
              <w:t xml:space="preserve">ID of local IKE, must be </w:t>
            </w:r>
            <w:proofErr w:type="spellStart"/>
            <w:r>
              <w:rPr>
                <w:rFonts w:hint="eastAsia"/>
              </w:rPr>
              <w:t>ipaddr</w:t>
            </w:r>
            <w:proofErr w:type="spellEnd"/>
            <w:r>
              <w:rPr>
                <w:rFonts w:hint="eastAsia"/>
              </w:rPr>
              <w:t xml:space="preserve"> of local IKE</w:t>
            </w:r>
            <w:r w:rsidR="00F81FBF">
              <w:rPr>
                <w:rFonts w:hint="eastAsia"/>
              </w:rPr>
              <w:t>，快线网关</w:t>
            </w:r>
            <w:proofErr w:type="spellStart"/>
            <w:r w:rsidR="00F81FBF">
              <w:rPr>
                <w:rFonts w:hint="eastAsia"/>
              </w:rPr>
              <w:t>ipsec</w:t>
            </w:r>
            <w:proofErr w:type="spellEnd"/>
            <w:r w:rsidR="00F81FBF">
              <w:rPr>
                <w:rFonts w:hint="eastAsia"/>
              </w:rPr>
              <w:t>监听的地址</w:t>
            </w:r>
          </w:p>
        </w:tc>
        <w:tc>
          <w:tcPr>
            <w:tcW w:w="2841" w:type="dxa"/>
          </w:tcPr>
          <w:p w:rsidR="00CE30D4" w:rsidRDefault="000A554D" w:rsidP="00F32D0F">
            <w:r>
              <w:rPr>
                <w:rFonts w:hint="eastAsia"/>
              </w:rPr>
              <w:t>N/A</w:t>
            </w:r>
          </w:p>
        </w:tc>
      </w:tr>
      <w:tr w:rsidR="00CE30D4" w:rsidTr="00CE30D4">
        <w:tc>
          <w:tcPr>
            <w:tcW w:w="2840" w:type="dxa"/>
          </w:tcPr>
          <w:p w:rsidR="00CE30D4" w:rsidRDefault="00D54B93" w:rsidP="00F32D0F">
            <w:r>
              <w:t>remote-id</w:t>
            </w:r>
          </w:p>
        </w:tc>
        <w:tc>
          <w:tcPr>
            <w:tcW w:w="2841" w:type="dxa"/>
          </w:tcPr>
          <w:p w:rsidR="00CE30D4" w:rsidRDefault="004D59F8" w:rsidP="0028584E">
            <w:r>
              <w:rPr>
                <w:rFonts w:hint="eastAsia"/>
              </w:rPr>
              <w:t xml:space="preserve">ID of </w:t>
            </w:r>
            <w:r w:rsidR="00AB6E01">
              <w:rPr>
                <w:rFonts w:hint="eastAsia"/>
              </w:rPr>
              <w:t>remote</w:t>
            </w:r>
            <w:r>
              <w:rPr>
                <w:rFonts w:hint="eastAsia"/>
              </w:rPr>
              <w:t xml:space="preserve"> IKE, must be </w:t>
            </w:r>
            <w:proofErr w:type="spellStart"/>
            <w:r>
              <w:rPr>
                <w:rFonts w:hint="eastAsia"/>
              </w:rPr>
              <w:t>ipaddr</w:t>
            </w:r>
            <w:proofErr w:type="spellEnd"/>
            <w:r>
              <w:rPr>
                <w:rFonts w:hint="eastAsia"/>
              </w:rPr>
              <w:t xml:space="preserve"> of </w:t>
            </w:r>
            <w:r w:rsidR="0028584E">
              <w:rPr>
                <w:rFonts w:hint="eastAsia"/>
              </w:rPr>
              <w:t>remote</w:t>
            </w:r>
            <w:r>
              <w:rPr>
                <w:rFonts w:hint="eastAsia"/>
              </w:rPr>
              <w:t xml:space="preserve"> IKE</w:t>
            </w:r>
            <w:r w:rsidR="00F81FBF">
              <w:rPr>
                <w:rFonts w:hint="eastAsia"/>
              </w:rPr>
              <w:t>，对端网关的监听地址</w:t>
            </w:r>
          </w:p>
        </w:tc>
        <w:tc>
          <w:tcPr>
            <w:tcW w:w="2841" w:type="dxa"/>
          </w:tcPr>
          <w:p w:rsidR="00CE30D4" w:rsidRPr="00DB5668" w:rsidRDefault="00DB5668" w:rsidP="00F32D0F">
            <w:r>
              <w:rPr>
                <w:rFonts w:hint="eastAsia"/>
              </w:rPr>
              <w:t>N/A</w:t>
            </w:r>
          </w:p>
        </w:tc>
      </w:tr>
      <w:tr w:rsidR="00CE30D4" w:rsidTr="00CE30D4">
        <w:tc>
          <w:tcPr>
            <w:tcW w:w="2840" w:type="dxa"/>
          </w:tcPr>
          <w:p w:rsidR="00CE30D4" w:rsidRDefault="000F7D7D" w:rsidP="00F32D0F">
            <w:proofErr w:type="spellStart"/>
            <w:r>
              <w:t>auth_method</w:t>
            </w:r>
            <w:proofErr w:type="spellEnd"/>
          </w:p>
        </w:tc>
        <w:tc>
          <w:tcPr>
            <w:tcW w:w="2841" w:type="dxa"/>
          </w:tcPr>
          <w:p w:rsidR="00CE30D4" w:rsidRDefault="00AE0AB9" w:rsidP="00F32D0F">
            <w:proofErr w:type="spellStart"/>
            <w:r>
              <w:rPr>
                <w:rFonts w:hint="eastAsia"/>
              </w:rPr>
              <w:t>A</w:t>
            </w:r>
            <w:r>
              <w:t>u</w:t>
            </w:r>
            <w:r>
              <w:rPr>
                <w:rFonts w:hint="eastAsia"/>
              </w:rPr>
              <w:t>th</w:t>
            </w:r>
            <w:proofErr w:type="spellEnd"/>
            <w:r>
              <w:rPr>
                <w:rFonts w:hint="eastAsia"/>
              </w:rPr>
              <w:t xml:space="preserve"> </w:t>
            </w:r>
            <w:r w:rsidR="00231512">
              <w:rPr>
                <w:rFonts w:hint="eastAsia"/>
              </w:rPr>
              <w:t>method, currently</w:t>
            </w:r>
            <w:r>
              <w:rPr>
                <w:rFonts w:hint="eastAsia"/>
              </w:rPr>
              <w:t xml:space="preserve"> ,only PSK supported</w:t>
            </w:r>
          </w:p>
        </w:tc>
        <w:tc>
          <w:tcPr>
            <w:tcW w:w="2841" w:type="dxa"/>
          </w:tcPr>
          <w:p w:rsidR="00CE30D4" w:rsidRPr="003069BA" w:rsidRDefault="003069BA" w:rsidP="00F32D0F">
            <w:r>
              <w:rPr>
                <w:rFonts w:hint="eastAsia"/>
              </w:rPr>
              <w:t>PSK</w:t>
            </w:r>
          </w:p>
        </w:tc>
      </w:tr>
      <w:tr w:rsidR="00CE30D4" w:rsidTr="00CE30D4">
        <w:tc>
          <w:tcPr>
            <w:tcW w:w="2840" w:type="dxa"/>
          </w:tcPr>
          <w:p w:rsidR="00CE30D4" w:rsidRDefault="009A4F9A" w:rsidP="00F32D0F">
            <w:proofErr w:type="spellStart"/>
            <w:r>
              <w:t>psksecret</w:t>
            </w:r>
            <w:proofErr w:type="spellEnd"/>
          </w:p>
        </w:tc>
        <w:tc>
          <w:tcPr>
            <w:tcW w:w="2841" w:type="dxa"/>
          </w:tcPr>
          <w:p w:rsidR="00CE30D4" w:rsidRDefault="00AA107D" w:rsidP="00F32D0F">
            <w:r>
              <w:t>P</w:t>
            </w:r>
            <w:r>
              <w:rPr>
                <w:rFonts w:hint="eastAsia"/>
              </w:rPr>
              <w:t>re-shared key</w:t>
            </w:r>
          </w:p>
        </w:tc>
        <w:tc>
          <w:tcPr>
            <w:tcW w:w="2841" w:type="dxa"/>
          </w:tcPr>
          <w:p w:rsidR="00CE30D4" w:rsidRDefault="00B670A0" w:rsidP="00F32D0F">
            <w:r>
              <w:rPr>
                <w:rFonts w:hint="eastAsia"/>
              </w:rPr>
              <w:t>N/A</w:t>
            </w:r>
          </w:p>
        </w:tc>
      </w:tr>
      <w:tr w:rsidR="00CE30D4" w:rsidTr="00CE30D4">
        <w:tc>
          <w:tcPr>
            <w:tcW w:w="2840" w:type="dxa"/>
          </w:tcPr>
          <w:p w:rsidR="00CE30D4" w:rsidRDefault="00663D62" w:rsidP="00F32D0F">
            <w:r>
              <w:t>remote-port</w:t>
            </w:r>
          </w:p>
        </w:tc>
        <w:tc>
          <w:tcPr>
            <w:tcW w:w="2841" w:type="dxa"/>
          </w:tcPr>
          <w:p w:rsidR="00CE30D4" w:rsidRDefault="004B7C68" w:rsidP="00F32D0F">
            <w:r>
              <w:t>L</w:t>
            </w:r>
            <w:r>
              <w:rPr>
                <w:rFonts w:hint="eastAsia"/>
              </w:rPr>
              <w:t xml:space="preserve">isten </w:t>
            </w:r>
            <w:r w:rsidR="00E314CE">
              <w:rPr>
                <w:rFonts w:hint="eastAsia"/>
              </w:rPr>
              <w:t>port of remote IKE</w:t>
            </w:r>
          </w:p>
        </w:tc>
        <w:tc>
          <w:tcPr>
            <w:tcW w:w="2841" w:type="dxa"/>
          </w:tcPr>
          <w:p w:rsidR="00CE30D4" w:rsidRPr="00E314CE" w:rsidRDefault="00E314CE" w:rsidP="00F32D0F">
            <w:r>
              <w:rPr>
                <w:rFonts w:hint="eastAsia"/>
              </w:rPr>
              <w:t>500</w:t>
            </w:r>
          </w:p>
        </w:tc>
      </w:tr>
      <w:tr w:rsidR="00CE30D4" w:rsidTr="00CE30D4">
        <w:tc>
          <w:tcPr>
            <w:tcW w:w="2840" w:type="dxa"/>
          </w:tcPr>
          <w:p w:rsidR="00CE30D4" w:rsidRDefault="0028538F" w:rsidP="00F32D0F">
            <w:proofErr w:type="spellStart"/>
            <w:r>
              <w:t>sa</w:t>
            </w:r>
            <w:proofErr w:type="spellEnd"/>
            <w:r>
              <w:t>-lifetime-byte</w:t>
            </w:r>
          </w:p>
        </w:tc>
        <w:tc>
          <w:tcPr>
            <w:tcW w:w="2841" w:type="dxa"/>
          </w:tcPr>
          <w:p w:rsidR="00CE30D4" w:rsidRDefault="00DD4669" w:rsidP="00F32D0F">
            <w:r>
              <w:t>L</w:t>
            </w:r>
            <w:r>
              <w:rPr>
                <w:rFonts w:hint="eastAsia"/>
              </w:rPr>
              <w:t>ifetime of Phase1 SA</w:t>
            </w:r>
            <w:r w:rsidR="009915E3">
              <w:rPr>
                <w:rFonts w:hint="eastAsia"/>
              </w:rPr>
              <w:t xml:space="preserve"> in bytes</w:t>
            </w:r>
            <w:r w:rsidR="00F81FBF">
              <w:rPr>
                <w:rFonts w:hint="eastAsia"/>
              </w:rPr>
              <w:t>，定义重新协商的字节数</w:t>
            </w:r>
          </w:p>
        </w:tc>
        <w:tc>
          <w:tcPr>
            <w:tcW w:w="2841" w:type="dxa"/>
          </w:tcPr>
          <w:p w:rsidR="00CE30D4" w:rsidRDefault="00021CE4" w:rsidP="00F32D0F">
            <w:r>
              <w:rPr>
                <w:rFonts w:hint="eastAsia"/>
              </w:rPr>
              <w:t>512K</w:t>
            </w:r>
          </w:p>
        </w:tc>
      </w:tr>
      <w:tr w:rsidR="00D05232" w:rsidTr="00CE30D4">
        <w:tc>
          <w:tcPr>
            <w:tcW w:w="2840" w:type="dxa"/>
          </w:tcPr>
          <w:p w:rsidR="00D05232" w:rsidRDefault="00FC231D" w:rsidP="00F32D0F">
            <w:proofErr w:type="spellStart"/>
            <w:r>
              <w:t>sa</w:t>
            </w:r>
            <w:proofErr w:type="spellEnd"/>
            <w:r>
              <w:t>-lifetime-time</w:t>
            </w:r>
          </w:p>
        </w:tc>
        <w:tc>
          <w:tcPr>
            <w:tcW w:w="2841" w:type="dxa"/>
          </w:tcPr>
          <w:p w:rsidR="00D05232" w:rsidRDefault="00B052A3" w:rsidP="00A022CD">
            <w:r>
              <w:t>L</w:t>
            </w:r>
            <w:r>
              <w:rPr>
                <w:rFonts w:hint="eastAsia"/>
              </w:rPr>
              <w:t xml:space="preserve">ifetime of Phase1 SA in </w:t>
            </w:r>
            <w:r w:rsidR="00A022CD">
              <w:rPr>
                <w:rFonts w:hint="eastAsia"/>
              </w:rPr>
              <w:t>seconds</w:t>
            </w:r>
            <w:r w:rsidR="00F81FBF">
              <w:rPr>
                <w:rFonts w:hint="eastAsia"/>
              </w:rPr>
              <w:t>，定义重新协商的间</w:t>
            </w:r>
            <w:r w:rsidR="00F81FBF">
              <w:rPr>
                <w:rFonts w:hint="eastAsia"/>
              </w:rPr>
              <w:lastRenderedPageBreak/>
              <w:t>隔时间</w:t>
            </w:r>
          </w:p>
        </w:tc>
        <w:tc>
          <w:tcPr>
            <w:tcW w:w="2841" w:type="dxa"/>
          </w:tcPr>
          <w:p w:rsidR="00D05232" w:rsidRDefault="00AD0A1A" w:rsidP="00F32D0F">
            <w:r>
              <w:rPr>
                <w:rFonts w:hint="eastAsia"/>
              </w:rPr>
              <w:lastRenderedPageBreak/>
              <w:t>3600</w:t>
            </w:r>
          </w:p>
        </w:tc>
      </w:tr>
      <w:tr w:rsidR="00D05232" w:rsidTr="00CE30D4">
        <w:tc>
          <w:tcPr>
            <w:tcW w:w="2840" w:type="dxa"/>
          </w:tcPr>
          <w:p w:rsidR="00D05232" w:rsidRDefault="007D5C65" w:rsidP="00F32D0F">
            <w:proofErr w:type="spellStart"/>
            <w:r>
              <w:lastRenderedPageBreak/>
              <w:t>enc-alg</w:t>
            </w:r>
            <w:proofErr w:type="spellEnd"/>
          </w:p>
        </w:tc>
        <w:tc>
          <w:tcPr>
            <w:tcW w:w="2841" w:type="dxa"/>
          </w:tcPr>
          <w:p w:rsidR="00D05232" w:rsidRDefault="00A65FE7" w:rsidP="00F32D0F">
            <w:r>
              <w:t>Encrypt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t>algorithoms</w:t>
            </w:r>
            <w:proofErr w:type="spellEnd"/>
            <w:r w:rsidR="00F81FBF">
              <w:rPr>
                <w:rFonts w:hint="eastAsia"/>
              </w:rPr>
              <w:t>，第一阶段可选用的加密算法</w:t>
            </w:r>
          </w:p>
        </w:tc>
        <w:tc>
          <w:tcPr>
            <w:tcW w:w="2841" w:type="dxa"/>
          </w:tcPr>
          <w:p w:rsidR="00D05232" w:rsidRDefault="009112EC" w:rsidP="00F32D0F">
            <w:r w:rsidRPr="009112EC">
              <w:t>3des_cbc</w:t>
            </w:r>
          </w:p>
        </w:tc>
      </w:tr>
      <w:tr w:rsidR="00864DFE" w:rsidTr="00CE30D4">
        <w:tc>
          <w:tcPr>
            <w:tcW w:w="2840" w:type="dxa"/>
          </w:tcPr>
          <w:p w:rsidR="00864DFE" w:rsidRDefault="00864DFE" w:rsidP="00F32D0F">
            <w:r>
              <w:t>auth-alg-v1</w:t>
            </w:r>
          </w:p>
        </w:tc>
        <w:tc>
          <w:tcPr>
            <w:tcW w:w="2841" w:type="dxa"/>
          </w:tcPr>
          <w:p w:rsidR="00864DFE" w:rsidRDefault="00CB56EF" w:rsidP="00F32D0F">
            <w:proofErr w:type="spellStart"/>
            <w:r>
              <w:rPr>
                <w:rFonts w:hint="eastAsia"/>
              </w:rPr>
              <w:t>Auth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algorithoms</w:t>
            </w:r>
            <w:proofErr w:type="spellEnd"/>
            <w:r w:rsidR="00F81FBF">
              <w:rPr>
                <w:rFonts w:hint="eastAsia"/>
              </w:rPr>
              <w:t>，第一阶段可选用的认证算法</w:t>
            </w:r>
          </w:p>
        </w:tc>
        <w:tc>
          <w:tcPr>
            <w:tcW w:w="2841" w:type="dxa"/>
          </w:tcPr>
          <w:p w:rsidR="00864DFE" w:rsidRPr="009112EC" w:rsidRDefault="005C06B5" w:rsidP="00F32D0F">
            <w:r>
              <w:t>M</w:t>
            </w:r>
            <w:r>
              <w:rPr>
                <w:rFonts w:hint="eastAsia"/>
              </w:rPr>
              <w:t>d5</w:t>
            </w:r>
          </w:p>
        </w:tc>
      </w:tr>
      <w:tr w:rsidR="00453026" w:rsidTr="00CE30D4">
        <w:tc>
          <w:tcPr>
            <w:tcW w:w="2840" w:type="dxa"/>
          </w:tcPr>
          <w:p w:rsidR="00453026" w:rsidRDefault="00453026" w:rsidP="00F32D0F">
            <w:proofErr w:type="spellStart"/>
            <w:r>
              <w:t>dhgrp</w:t>
            </w:r>
            <w:proofErr w:type="spellEnd"/>
          </w:p>
        </w:tc>
        <w:tc>
          <w:tcPr>
            <w:tcW w:w="2841" w:type="dxa"/>
          </w:tcPr>
          <w:p w:rsidR="00453026" w:rsidRDefault="00BE6189" w:rsidP="00F32D0F">
            <w:r>
              <w:t>DH Group</w:t>
            </w:r>
            <w:r w:rsidR="00F81FBF">
              <w:rPr>
                <w:rFonts w:hint="eastAsia"/>
              </w:rPr>
              <w:t>，</w:t>
            </w:r>
            <w:r w:rsidR="00F81FBF">
              <w:t>用于密钥协商的</w:t>
            </w:r>
            <w:r w:rsidR="00F81FBF">
              <w:rPr>
                <w:rFonts w:hint="eastAsia"/>
              </w:rPr>
              <w:t>DH</w:t>
            </w:r>
            <w:r w:rsidR="00F81FBF">
              <w:rPr>
                <w:rFonts w:hint="eastAsia"/>
              </w:rPr>
              <w:t>群</w:t>
            </w:r>
          </w:p>
        </w:tc>
        <w:tc>
          <w:tcPr>
            <w:tcW w:w="2841" w:type="dxa"/>
          </w:tcPr>
          <w:p w:rsidR="00453026" w:rsidRDefault="005C4886" w:rsidP="00F32D0F">
            <w:r w:rsidRPr="005C4886">
              <w:t>modp768</w:t>
            </w:r>
            <w:r>
              <w:rPr>
                <w:rFonts w:hint="eastAsia"/>
              </w:rPr>
              <w:t xml:space="preserve"> (GROUP 1)</w:t>
            </w:r>
          </w:p>
        </w:tc>
      </w:tr>
      <w:tr w:rsidR="00465513" w:rsidTr="00CE30D4">
        <w:tc>
          <w:tcPr>
            <w:tcW w:w="2840" w:type="dxa"/>
          </w:tcPr>
          <w:p w:rsidR="00465513" w:rsidRDefault="00B201D9" w:rsidP="00F32D0F">
            <w:proofErr w:type="spellStart"/>
            <w:r>
              <w:t>pfs</w:t>
            </w:r>
            <w:proofErr w:type="spellEnd"/>
          </w:p>
        </w:tc>
        <w:tc>
          <w:tcPr>
            <w:tcW w:w="2841" w:type="dxa"/>
          </w:tcPr>
          <w:p w:rsidR="00465513" w:rsidRDefault="009921BB" w:rsidP="00F32D0F">
            <w:r>
              <w:t>P</w:t>
            </w:r>
            <w:r>
              <w:rPr>
                <w:rFonts w:hint="eastAsia"/>
              </w:rPr>
              <w:t>erfect forward secrecy</w:t>
            </w:r>
            <w:r w:rsidR="00F81FBF">
              <w:rPr>
                <w:rFonts w:hint="eastAsia"/>
              </w:rPr>
              <w:t>，</w:t>
            </w:r>
            <w:r w:rsidR="00F81FBF">
              <w:rPr>
                <w:color w:val="1F497D"/>
                <w:szCs w:val="21"/>
              </w:rPr>
              <w:t>完美向前保密</w:t>
            </w:r>
          </w:p>
        </w:tc>
        <w:tc>
          <w:tcPr>
            <w:tcW w:w="2841" w:type="dxa"/>
          </w:tcPr>
          <w:p w:rsidR="00465513" w:rsidRPr="005C4886" w:rsidRDefault="002107F1" w:rsidP="00F32D0F">
            <w:r>
              <w:rPr>
                <w:rFonts w:hint="eastAsia"/>
              </w:rPr>
              <w:t>disable</w:t>
            </w:r>
          </w:p>
        </w:tc>
      </w:tr>
      <w:tr w:rsidR="00F81FBF" w:rsidTr="00CE30D4">
        <w:tc>
          <w:tcPr>
            <w:tcW w:w="2840" w:type="dxa"/>
          </w:tcPr>
          <w:p w:rsidR="00F81FBF" w:rsidRDefault="00F81FBF" w:rsidP="00F32D0F">
            <w:proofErr w:type="spellStart"/>
            <w:r>
              <w:rPr>
                <w:rFonts w:ascii="Calibri" w:hAnsi="Calibri"/>
                <w:color w:val="1F497D"/>
                <w:szCs w:val="21"/>
              </w:rPr>
              <w:t>Psksecret</w:t>
            </w:r>
            <w:proofErr w:type="spellEnd"/>
            <w:r>
              <w:rPr>
                <w:rFonts w:ascii="Calibri" w:hAnsi="Calibri"/>
                <w:color w:val="1F497D"/>
                <w:szCs w:val="21"/>
              </w:rPr>
              <w:t> </w:t>
            </w:r>
          </w:p>
        </w:tc>
        <w:tc>
          <w:tcPr>
            <w:tcW w:w="2841" w:type="dxa"/>
          </w:tcPr>
          <w:p w:rsidR="00F81FBF" w:rsidRDefault="00F81FBF" w:rsidP="00F32D0F">
            <w:r>
              <w:rPr>
                <w:color w:val="1F497D"/>
                <w:szCs w:val="21"/>
              </w:rPr>
              <w:t>预共享秘</w:t>
            </w:r>
            <w:proofErr w:type="gramStart"/>
            <w:r>
              <w:rPr>
                <w:color w:val="1F497D"/>
                <w:szCs w:val="21"/>
              </w:rPr>
              <w:t>钥</w:t>
            </w:r>
            <w:proofErr w:type="gramEnd"/>
            <w:r>
              <w:rPr>
                <w:color w:val="1F497D"/>
                <w:szCs w:val="21"/>
              </w:rPr>
              <w:t>，用来做认证的秘</w:t>
            </w:r>
            <w:proofErr w:type="gramStart"/>
            <w:r>
              <w:rPr>
                <w:color w:val="1F497D"/>
                <w:szCs w:val="21"/>
              </w:rPr>
              <w:t>钥</w:t>
            </w:r>
            <w:proofErr w:type="gramEnd"/>
          </w:p>
        </w:tc>
        <w:tc>
          <w:tcPr>
            <w:tcW w:w="2841" w:type="dxa"/>
          </w:tcPr>
          <w:p w:rsidR="00F81FBF" w:rsidRDefault="00F81FBF" w:rsidP="00F32D0F">
            <w:pPr>
              <w:rPr>
                <w:rFonts w:hint="eastAsia"/>
              </w:rPr>
            </w:pPr>
          </w:p>
        </w:tc>
      </w:tr>
    </w:tbl>
    <w:p w:rsidR="00060002" w:rsidRDefault="00060002"/>
    <w:p w:rsidR="00060002" w:rsidRDefault="00060002"/>
    <w:p w:rsidR="000E650A" w:rsidRDefault="000E650A" w:rsidP="00FF47D4">
      <w:pPr>
        <w:pStyle w:val="2"/>
      </w:pPr>
      <w:proofErr w:type="spellStart"/>
      <w:r>
        <w:rPr>
          <w:rFonts w:hint="eastAsia"/>
        </w:rPr>
        <w:t>IPSec</w:t>
      </w:r>
      <w:proofErr w:type="spellEnd"/>
      <w:r>
        <w:rPr>
          <w:rFonts w:hint="eastAsia"/>
        </w:rPr>
        <w:t xml:space="preserve"> phase2</w:t>
      </w:r>
    </w:p>
    <w:p w:rsidR="00920935" w:rsidRPr="00920935" w:rsidRDefault="00920935" w:rsidP="00920935">
      <w:proofErr w:type="gramStart"/>
      <w:r>
        <w:rPr>
          <w:rFonts w:hint="eastAsia"/>
        </w:rPr>
        <w:t xml:space="preserve">Parameters of </w:t>
      </w:r>
      <w:proofErr w:type="spellStart"/>
      <w:r>
        <w:rPr>
          <w:rFonts w:hint="eastAsia"/>
        </w:rPr>
        <w:t>IPSec</w:t>
      </w:r>
      <w:proofErr w:type="spellEnd"/>
      <w:r>
        <w:rPr>
          <w:rFonts w:hint="eastAsia"/>
        </w:rPr>
        <w:t xml:space="preserve"> phase2 </w:t>
      </w:r>
      <w:r w:rsidR="004A3584">
        <w:rPr>
          <w:rFonts w:hint="eastAsia"/>
        </w:rPr>
        <w:t>negotiation.</w:t>
      </w:r>
      <w:proofErr w:type="gramEnd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2"/>
        <w:gridCol w:w="1758"/>
        <w:gridCol w:w="2841"/>
        <w:gridCol w:w="2841"/>
      </w:tblGrid>
      <w:tr w:rsidR="00A972B9" w:rsidTr="00A972B9">
        <w:tc>
          <w:tcPr>
            <w:tcW w:w="2840" w:type="dxa"/>
            <w:gridSpan w:val="2"/>
          </w:tcPr>
          <w:p w:rsidR="00A972B9" w:rsidRDefault="00D27D4A">
            <w:proofErr w:type="spellStart"/>
            <w:r w:rsidRPr="00D27D4A">
              <w:t>sa</w:t>
            </w:r>
            <w:proofErr w:type="spellEnd"/>
            <w:r w:rsidRPr="00D27D4A">
              <w:t>-lifetime-time</w:t>
            </w:r>
          </w:p>
        </w:tc>
        <w:tc>
          <w:tcPr>
            <w:tcW w:w="2841" w:type="dxa"/>
          </w:tcPr>
          <w:p w:rsidR="00A972B9" w:rsidRDefault="003A7183">
            <w:proofErr w:type="spellStart"/>
            <w:r>
              <w:rPr>
                <w:rFonts w:hint="eastAsia"/>
              </w:rPr>
              <w:t>IPSec</w:t>
            </w:r>
            <w:proofErr w:type="spellEnd"/>
            <w:r>
              <w:rPr>
                <w:rFonts w:hint="eastAsia"/>
              </w:rPr>
              <w:t xml:space="preserve"> SA </w:t>
            </w:r>
            <w:r w:rsidR="00661EED">
              <w:t>lifetime</w:t>
            </w:r>
            <w:r w:rsidR="00661EED">
              <w:rPr>
                <w:rFonts w:hint="eastAsia"/>
              </w:rPr>
              <w:t xml:space="preserve"> in seconds</w:t>
            </w:r>
          </w:p>
        </w:tc>
        <w:tc>
          <w:tcPr>
            <w:tcW w:w="2841" w:type="dxa"/>
          </w:tcPr>
          <w:p w:rsidR="00A972B9" w:rsidRDefault="00FF0F51">
            <w:r>
              <w:rPr>
                <w:rFonts w:hint="eastAsia"/>
              </w:rPr>
              <w:t>3600</w:t>
            </w:r>
          </w:p>
        </w:tc>
      </w:tr>
      <w:tr w:rsidR="00A972B9" w:rsidTr="00A972B9">
        <w:tc>
          <w:tcPr>
            <w:tcW w:w="2840" w:type="dxa"/>
            <w:gridSpan w:val="2"/>
          </w:tcPr>
          <w:p w:rsidR="00A972B9" w:rsidRDefault="003C1506">
            <w:proofErr w:type="spellStart"/>
            <w:r w:rsidRPr="003C1506">
              <w:t>sa</w:t>
            </w:r>
            <w:proofErr w:type="spellEnd"/>
            <w:r w:rsidRPr="003C1506">
              <w:t>-lifetime-byte</w:t>
            </w:r>
          </w:p>
        </w:tc>
        <w:tc>
          <w:tcPr>
            <w:tcW w:w="2841" w:type="dxa"/>
          </w:tcPr>
          <w:p w:rsidR="00A972B9" w:rsidRDefault="00FF0F51">
            <w:proofErr w:type="spellStart"/>
            <w:r>
              <w:rPr>
                <w:rFonts w:hint="eastAsia"/>
              </w:rPr>
              <w:t>IPSec</w:t>
            </w:r>
            <w:proofErr w:type="spellEnd"/>
            <w:r>
              <w:rPr>
                <w:rFonts w:hint="eastAsia"/>
              </w:rPr>
              <w:t xml:space="preserve"> SA </w:t>
            </w:r>
            <w:r>
              <w:t>lifetime</w:t>
            </w:r>
            <w:r>
              <w:rPr>
                <w:rFonts w:hint="eastAsia"/>
              </w:rPr>
              <w:t xml:space="preserve"> in bytes</w:t>
            </w:r>
          </w:p>
        </w:tc>
        <w:tc>
          <w:tcPr>
            <w:tcW w:w="2841" w:type="dxa"/>
          </w:tcPr>
          <w:p w:rsidR="00A972B9" w:rsidRDefault="00B0426D">
            <w:r>
              <w:rPr>
                <w:rFonts w:hint="eastAsia"/>
              </w:rPr>
              <w:t>512K</w:t>
            </w:r>
          </w:p>
        </w:tc>
      </w:tr>
      <w:tr w:rsidR="00364425" w:rsidTr="00364425">
        <w:tc>
          <w:tcPr>
            <w:tcW w:w="1082" w:type="dxa"/>
            <w:vMerge w:val="restart"/>
          </w:tcPr>
          <w:p w:rsidR="00364425" w:rsidRDefault="005D0294">
            <w:pPr>
              <w:rPr>
                <w:rFonts w:hint="eastAsia"/>
              </w:rPr>
            </w:pPr>
            <w:r>
              <w:t>p</w:t>
            </w:r>
            <w:r w:rsidR="0000486A" w:rsidRPr="0000486A">
              <w:t>roposal</w:t>
            </w:r>
          </w:p>
          <w:p w:rsidR="005D0294" w:rsidRDefault="005D0294">
            <w:r>
              <w:rPr>
                <w:rFonts w:hint="eastAsia"/>
              </w:rPr>
              <w:t>建议载荷</w:t>
            </w:r>
          </w:p>
        </w:tc>
        <w:tc>
          <w:tcPr>
            <w:tcW w:w="1758" w:type="dxa"/>
          </w:tcPr>
          <w:p w:rsidR="00364425" w:rsidRDefault="004E5D31">
            <w:r w:rsidRPr="004E5D31">
              <w:t>protocol</w:t>
            </w:r>
          </w:p>
        </w:tc>
        <w:tc>
          <w:tcPr>
            <w:tcW w:w="2841" w:type="dxa"/>
          </w:tcPr>
          <w:p w:rsidR="00027BB9" w:rsidRDefault="00A977C0">
            <w:r>
              <w:rPr>
                <w:rFonts w:hint="eastAsia"/>
              </w:rPr>
              <w:t xml:space="preserve">IPsec Protocol: </w:t>
            </w:r>
          </w:p>
          <w:p w:rsidR="00364425" w:rsidRDefault="00A977C0">
            <w:r>
              <w:rPr>
                <w:rFonts w:hint="eastAsia"/>
              </w:rPr>
              <w:t>ESP/AH/IPCOMP</w:t>
            </w:r>
          </w:p>
        </w:tc>
        <w:tc>
          <w:tcPr>
            <w:tcW w:w="2841" w:type="dxa"/>
          </w:tcPr>
          <w:p w:rsidR="00364425" w:rsidRDefault="00B348DB">
            <w:r>
              <w:rPr>
                <w:rFonts w:hint="eastAsia"/>
              </w:rPr>
              <w:t>ESP</w:t>
            </w:r>
          </w:p>
        </w:tc>
      </w:tr>
      <w:tr w:rsidR="00364425" w:rsidTr="00364425">
        <w:tc>
          <w:tcPr>
            <w:tcW w:w="1082" w:type="dxa"/>
            <w:vMerge/>
          </w:tcPr>
          <w:p w:rsidR="00364425" w:rsidRDefault="00364425"/>
        </w:tc>
        <w:tc>
          <w:tcPr>
            <w:tcW w:w="1758" w:type="dxa"/>
          </w:tcPr>
          <w:p w:rsidR="00364425" w:rsidRDefault="00A94C83">
            <w:proofErr w:type="spellStart"/>
            <w:r w:rsidRPr="00A94C83">
              <w:t>esp-enc-alg</w:t>
            </w:r>
            <w:proofErr w:type="spellEnd"/>
          </w:p>
        </w:tc>
        <w:tc>
          <w:tcPr>
            <w:tcW w:w="2841" w:type="dxa"/>
          </w:tcPr>
          <w:p w:rsidR="00364425" w:rsidRDefault="003D71AC">
            <w:bookmarkStart w:id="0" w:name="OLE_LINK1"/>
            <w:bookmarkStart w:id="1" w:name="OLE_LINK2"/>
            <w:r>
              <w:rPr>
                <w:rFonts w:hint="eastAsia"/>
              </w:rPr>
              <w:t xml:space="preserve">Encrypt </w:t>
            </w:r>
            <w:proofErr w:type="spellStart"/>
            <w:r>
              <w:rPr>
                <w:rFonts w:hint="eastAsia"/>
              </w:rPr>
              <w:t>algorithoms</w:t>
            </w:r>
            <w:proofErr w:type="spellEnd"/>
            <w:r>
              <w:rPr>
                <w:rFonts w:hint="eastAsia"/>
              </w:rPr>
              <w:t xml:space="preserve"> used in ESP</w:t>
            </w:r>
            <w:bookmarkEnd w:id="0"/>
            <w:bookmarkEnd w:id="1"/>
            <w:r w:rsidR="005D0294">
              <w:rPr>
                <w:rFonts w:hint="eastAsia"/>
              </w:rPr>
              <w:t>，协商中可选的加密算法</w:t>
            </w:r>
          </w:p>
        </w:tc>
        <w:tc>
          <w:tcPr>
            <w:tcW w:w="2841" w:type="dxa"/>
          </w:tcPr>
          <w:p w:rsidR="00364425" w:rsidRDefault="00E46EA9">
            <w:r w:rsidRPr="00E46EA9">
              <w:t>3des_cbc</w:t>
            </w:r>
          </w:p>
        </w:tc>
      </w:tr>
      <w:tr w:rsidR="00364425" w:rsidTr="00364425">
        <w:tc>
          <w:tcPr>
            <w:tcW w:w="1082" w:type="dxa"/>
            <w:vMerge/>
          </w:tcPr>
          <w:p w:rsidR="00364425" w:rsidRDefault="00364425"/>
        </w:tc>
        <w:tc>
          <w:tcPr>
            <w:tcW w:w="1758" w:type="dxa"/>
          </w:tcPr>
          <w:p w:rsidR="00364425" w:rsidRDefault="00022D97">
            <w:proofErr w:type="spellStart"/>
            <w:r w:rsidRPr="00022D97">
              <w:t>esp-auth-alg</w:t>
            </w:r>
            <w:proofErr w:type="spellEnd"/>
          </w:p>
        </w:tc>
        <w:tc>
          <w:tcPr>
            <w:tcW w:w="2841" w:type="dxa"/>
          </w:tcPr>
          <w:p w:rsidR="00364425" w:rsidRDefault="00FA4BDA">
            <w:proofErr w:type="spellStart"/>
            <w:r>
              <w:rPr>
                <w:rFonts w:hint="eastAsia"/>
              </w:rPr>
              <w:t>Auth</w:t>
            </w:r>
            <w:proofErr w:type="spellEnd"/>
            <w:r w:rsidR="007C17C2">
              <w:rPr>
                <w:rFonts w:hint="eastAsia"/>
              </w:rPr>
              <w:t xml:space="preserve"> </w:t>
            </w:r>
            <w:proofErr w:type="spellStart"/>
            <w:r w:rsidR="007C17C2">
              <w:rPr>
                <w:rFonts w:hint="eastAsia"/>
              </w:rPr>
              <w:t>algorithoms</w:t>
            </w:r>
            <w:proofErr w:type="spellEnd"/>
            <w:r w:rsidR="007C17C2">
              <w:rPr>
                <w:rFonts w:hint="eastAsia"/>
              </w:rPr>
              <w:t xml:space="preserve"> used in ESP</w:t>
            </w:r>
            <w:r w:rsidR="005D0294">
              <w:rPr>
                <w:rFonts w:hint="eastAsia"/>
              </w:rPr>
              <w:t>，协商中可选的认证算法</w:t>
            </w:r>
            <w:bookmarkStart w:id="2" w:name="_GoBack"/>
            <w:bookmarkEnd w:id="2"/>
          </w:p>
        </w:tc>
        <w:tc>
          <w:tcPr>
            <w:tcW w:w="2841" w:type="dxa"/>
          </w:tcPr>
          <w:p w:rsidR="00364425" w:rsidRDefault="00E46EA9">
            <w:r w:rsidRPr="00E46EA9">
              <w:t>hmac_md5</w:t>
            </w:r>
          </w:p>
        </w:tc>
      </w:tr>
      <w:tr w:rsidR="00364425" w:rsidTr="00364425">
        <w:tc>
          <w:tcPr>
            <w:tcW w:w="1082" w:type="dxa"/>
            <w:vMerge/>
          </w:tcPr>
          <w:p w:rsidR="00364425" w:rsidRDefault="00364425"/>
        </w:tc>
        <w:tc>
          <w:tcPr>
            <w:tcW w:w="1758" w:type="dxa"/>
          </w:tcPr>
          <w:p w:rsidR="00364425" w:rsidRDefault="00364425"/>
        </w:tc>
        <w:tc>
          <w:tcPr>
            <w:tcW w:w="2841" w:type="dxa"/>
          </w:tcPr>
          <w:p w:rsidR="00364425" w:rsidRDefault="00364425"/>
        </w:tc>
        <w:tc>
          <w:tcPr>
            <w:tcW w:w="2841" w:type="dxa"/>
          </w:tcPr>
          <w:p w:rsidR="00364425" w:rsidRDefault="00364425"/>
        </w:tc>
      </w:tr>
      <w:tr w:rsidR="00364425" w:rsidTr="00364425">
        <w:tc>
          <w:tcPr>
            <w:tcW w:w="1082" w:type="dxa"/>
            <w:vMerge/>
          </w:tcPr>
          <w:p w:rsidR="00364425" w:rsidRDefault="00364425"/>
        </w:tc>
        <w:tc>
          <w:tcPr>
            <w:tcW w:w="1758" w:type="dxa"/>
          </w:tcPr>
          <w:p w:rsidR="00364425" w:rsidRDefault="00364425"/>
        </w:tc>
        <w:tc>
          <w:tcPr>
            <w:tcW w:w="2841" w:type="dxa"/>
          </w:tcPr>
          <w:p w:rsidR="00364425" w:rsidRDefault="00364425"/>
        </w:tc>
        <w:tc>
          <w:tcPr>
            <w:tcW w:w="2841" w:type="dxa"/>
          </w:tcPr>
          <w:p w:rsidR="00364425" w:rsidRDefault="00364425"/>
        </w:tc>
      </w:tr>
    </w:tbl>
    <w:p w:rsidR="000E650A" w:rsidRDefault="000E650A"/>
    <w:p w:rsidR="000E650A" w:rsidRDefault="000E650A" w:rsidP="0079388A">
      <w:pPr>
        <w:pStyle w:val="2"/>
      </w:pPr>
      <w:proofErr w:type="spellStart"/>
      <w:r>
        <w:rPr>
          <w:rFonts w:hint="eastAsia"/>
        </w:rPr>
        <w:t>IPSec</w:t>
      </w:r>
      <w:proofErr w:type="spellEnd"/>
      <w:r>
        <w:rPr>
          <w:rFonts w:hint="eastAsia"/>
        </w:rPr>
        <w:t xml:space="preserve"> policy</w:t>
      </w:r>
    </w:p>
    <w:p w:rsidR="00B06CE6" w:rsidRDefault="00B06CE6" w:rsidP="00B06CE6">
      <w:proofErr w:type="gramStart"/>
      <w:r>
        <w:rPr>
          <w:rFonts w:hint="eastAsia"/>
        </w:rPr>
        <w:t xml:space="preserve">Policy of </w:t>
      </w:r>
      <w:proofErr w:type="spellStart"/>
      <w:r>
        <w:rPr>
          <w:rFonts w:hint="eastAsia"/>
        </w:rPr>
        <w:t>IPSec</w:t>
      </w:r>
      <w:proofErr w:type="spellEnd"/>
      <w:r>
        <w:rPr>
          <w:rFonts w:hint="eastAsia"/>
        </w:rPr>
        <w:t>, including Phase1 and Phase2 setting.</w:t>
      </w:r>
      <w:proofErr w:type="gramEnd"/>
    </w:p>
    <w:p w:rsidR="00192E2A" w:rsidRPr="00B06CE6" w:rsidRDefault="00192E2A" w:rsidP="00B06CE6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5E7637" w:rsidTr="005E7637">
        <w:tc>
          <w:tcPr>
            <w:tcW w:w="2840" w:type="dxa"/>
          </w:tcPr>
          <w:p w:rsidR="005E7637" w:rsidRDefault="00D72913">
            <w:proofErr w:type="spellStart"/>
            <w:r w:rsidRPr="00D72913">
              <w:t>ipsec_mode</w:t>
            </w:r>
            <w:proofErr w:type="spellEnd"/>
          </w:p>
        </w:tc>
        <w:tc>
          <w:tcPr>
            <w:tcW w:w="2841" w:type="dxa"/>
          </w:tcPr>
          <w:p w:rsidR="00C06AFF" w:rsidRDefault="00D72913">
            <w:r>
              <w:t>M</w:t>
            </w:r>
            <w:r>
              <w:rPr>
                <w:rFonts w:hint="eastAsia"/>
              </w:rPr>
              <w:t xml:space="preserve">ode </w:t>
            </w:r>
            <w:r w:rsidR="00C06AFF">
              <w:rPr>
                <w:rFonts w:hint="eastAsia"/>
              </w:rPr>
              <w:t xml:space="preserve">of </w:t>
            </w:r>
            <w:proofErr w:type="spellStart"/>
            <w:r w:rsidR="00C06AFF">
              <w:rPr>
                <w:rFonts w:hint="eastAsia"/>
              </w:rPr>
              <w:t>IPSec</w:t>
            </w:r>
            <w:proofErr w:type="spellEnd"/>
            <w:r w:rsidR="00C06AFF">
              <w:rPr>
                <w:rFonts w:hint="eastAsia"/>
              </w:rPr>
              <w:t>:</w:t>
            </w:r>
          </w:p>
          <w:p w:rsidR="005E7637" w:rsidRDefault="00D72913">
            <w:r>
              <w:rPr>
                <w:rFonts w:hint="eastAsia"/>
              </w:rPr>
              <w:t>TUNNEL/TRANSPORT</w:t>
            </w:r>
          </w:p>
        </w:tc>
        <w:tc>
          <w:tcPr>
            <w:tcW w:w="2841" w:type="dxa"/>
          </w:tcPr>
          <w:p w:rsidR="005E7637" w:rsidRPr="00351C83" w:rsidRDefault="00351C83">
            <w:r>
              <w:rPr>
                <w:rFonts w:hint="eastAsia"/>
              </w:rPr>
              <w:t>TUNNEL</w:t>
            </w:r>
          </w:p>
        </w:tc>
      </w:tr>
      <w:tr w:rsidR="005E7637" w:rsidTr="005E7637">
        <w:tc>
          <w:tcPr>
            <w:tcW w:w="2840" w:type="dxa"/>
          </w:tcPr>
          <w:p w:rsidR="005E7637" w:rsidRDefault="009346A3">
            <w:r w:rsidRPr="009346A3">
              <w:t>phase1</w:t>
            </w:r>
          </w:p>
        </w:tc>
        <w:tc>
          <w:tcPr>
            <w:tcW w:w="2841" w:type="dxa"/>
          </w:tcPr>
          <w:p w:rsidR="005E7637" w:rsidRDefault="00EB7D73">
            <w:r>
              <w:t>P</w:t>
            </w:r>
            <w:r>
              <w:rPr>
                <w:rFonts w:hint="eastAsia"/>
              </w:rPr>
              <w:t>hase1 setting</w:t>
            </w:r>
          </w:p>
        </w:tc>
        <w:tc>
          <w:tcPr>
            <w:tcW w:w="2841" w:type="dxa"/>
          </w:tcPr>
          <w:p w:rsidR="005E7637" w:rsidRDefault="00EB7D73">
            <w:r>
              <w:rPr>
                <w:rFonts w:hint="eastAsia"/>
              </w:rPr>
              <w:t>N/A</w:t>
            </w:r>
          </w:p>
        </w:tc>
      </w:tr>
      <w:tr w:rsidR="005E7637" w:rsidTr="005E7637">
        <w:tc>
          <w:tcPr>
            <w:tcW w:w="2840" w:type="dxa"/>
          </w:tcPr>
          <w:p w:rsidR="005E7637" w:rsidRDefault="009346A3">
            <w:r>
              <w:t>Phase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5E7637" w:rsidRDefault="00C43E2F">
            <w:r>
              <w:rPr>
                <w:rFonts w:hint="eastAsia"/>
              </w:rPr>
              <w:t>Phase2 setting</w:t>
            </w:r>
          </w:p>
        </w:tc>
        <w:tc>
          <w:tcPr>
            <w:tcW w:w="2841" w:type="dxa"/>
          </w:tcPr>
          <w:p w:rsidR="005E7637" w:rsidRDefault="00C43E2F">
            <w:r>
              <w:rPr>
                <w:rFonts w:hint="eastAsia"/>
              </w:rPr>
              <w:t>N/A</w:t>
            </w:r>
          </w:p>
        </w:tc>
      </w:tr>
      <w:tr w:rsidR="005E7637" w:rsidTr="005E7637">
        <w:tc>
          <w:tcPr>
            <w:tcW w:w="2840" w:type="dxa"/>
          </w:tcPr>
          <w:p w:rsidR="005E7637" w:rsidRDefault="00B4071A">
            <w:r>
              <w:t>S</w:t>
            </w:r>
            <w:r>
              <w:rPr>
                <w:rFonts w:hint="eastAsia"/>
              </w:rPr>
              <w:t>a-</w:t>
            </w:r>
            <w:r w:rsidR="00B11112">
              <w:rPr>
                <w:rFonts w:hint="eastAsia"/>
              </w:rPr>
              <w:t>local-</w:t>
            </w:r>
            <w:proofErr w:type="spellStart"/>
            <w:r w:rsidR="00B11112">
              <w:rPr>
                <w:rFonts w:hint="eastAsia"/>
              </w:rPr>
              <w:t>ip</w:t>
            </w:r>
            <w:proofErr w:type="spellEnd"/>
          </w:p>
        </w:tc>
        <w:tc>
          <w:tcPr>
            <w:tcW w:w="2841" w:type="dxa"/>
          </w:tcPr>
          <w:p w:rsidR="005E7637" w:rsidRDefault="00FD77AE">
            <w:r>
              <w:t>IP of local IKE</w:t>
            </w:r>
          </w:p>
        </w:tc>
        <w:tc>
          <w:tcPr>
            <w:tcW w:w="2841" w:type="dxa"/>
          </w:tcPr>
          <w:p w:rsidR="005E7637" w:rsidRDefault="00EE1A0F">
            <w:r>
              <w:rPr>
                <w:rFonts w:hint="eastAsia"/>
              </w:rPr>
              <w:t>N/A</w:t>
            </w:r>
          </w:p>
        </w:tc>
      </w:tr>
      <w:tr w:rsidR="005E7637" w:rsidTr="005E7637">
        <w:tc>
          <w:tcPr>
            <w:tcW w:w="2840" w:type="dxa"/>
          </w:tcPr>
          <w:p w:rsidR="005E7637" w:rsidRDefault="00B11112">
            <w:r>
              <w:t>S</w:t>
            </w:r>
            <w:r>
              <w:rPr>
                <w:rFonts w:hint="eastAsia"/>
              </w:rPr>
              <w:t>a-remote-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</w:p>
        </w:tc>
        <w:tc>
          <w:tcPr>
            <w:tcW w:w="2841" w:type="dxa"/>
          </w:tcPr>
          <w:p w:rsidR="005E7637" w:rsidRDefault="00FD77AE">
            <w:r>
              <w:rPr>
                <w:rFonts w:hint="eastAsia"/>
              </w:rPr>
              <w:t>IP of remote IKE</w:t>
            </w:r>
          </w:p>
        </w:tc>
        <w:tc>
          <w:tcPr>
            <w:tcW w:w="2841" w:type="dxa"/>
          </w:tcPr>
          <w:p w:rsidR="005E7637" w:rsidRDefault="00EE1A0F">
            <w:r>
              <w:rPr>
                <w:rFonts w:hint="eastAsia"/>
              </w:rPr>
              <w:t>N/A</w:t>
            </w:r>
          </w:p>
        </w:tc>
      </w:tr>
    </w:tbl>
    <w:p w:rsidR="000E650A" w:rsidRDefault="000E650A"/>
    <w:p w:rsidR="000E650A" w:rsidRDefault="000E650A" w:rsidP="0079388A">
      <w:pPr>
        <w:pStyle w:val="2"/>
      </w:pPr>
      <w:proofErr w:type="spellStart"/>
      <w:r>
        <w:rPr>
          <w:rFonts w:hint="eastAsia"/>
        </w:rPr>
        <w:lastRenderedPageBreak/>
        <w:t>IPSec</w:t>
      </w:r>
      <w:proofErr w:type="spellEnd"/>
      <w:r>
        <w:rPr>
          <w:rFonts w:hint="eastAsia"/>
        </w:rPr>
        <w:t xml:space="preserve"> flow</w:t>
      </w:r>
    </w:p>
    <w:p w:rsidR="002F094A" w:rsidRPr="002F094A" w:rsidRDefault="002F094A" w:rsidP="002F094A">
      <w:r>
        <w:t>F</w:t>
      </w:r>
      <w:r>
        <w:rPr>
          <w:rFonts w:hint="eastAsia"/>
        </w:rPr>
        <w:t>low filter which defines flows should be en</w:t>
      </w:r>
      <w:r w:rsidR="00226902">
        <w:rPr>
          <w:rFonts w:hint="eastAsia"/>
        </w:rPr>
        <w:t>-</w:t>
      </w:r>
      <w:r>
        <w:rPr>
          <w:rFonts w:hint="eastAsia"/>
        </w:rPr>
        <w:t>tunnel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D929E7" w:rsidTr="00D929E7">
        <w:tc>
          <w:tcPr>
            <w:tcW w:w="2840" w:type="dxa"/>
          </w:tcPr>
          <w:p w:rsidR="00D929E7" w:rsidRDefault="001629C9">
            <w:proofErr w:type="spellStart"/>
            <w:r w:rsidRPr="001629C9">
              <w:t>src-addr</w:t>
            </w:r>
            <w:proofErr w:type="spellEnd"/>
          </w:p>
        </w:tc>
        <w:tc>
          <w:tcPr>
            <w:tcW w:w="2841" w:type="dxa"/>
          </w:tcPr>
          <w:p w:rsidR="00D929E7" w:rsidRDefault="0045308B">
            <w:r>
              <w:rPr>
                <w:rFonts w:hint="eastAsia"/>
              </w:rPr>
              <w:t>source address of flow</w:t>
            </w:r>
          </w:p>
        </w:tc>
        <w:tc>
          <w:tcPr>
            <w:tcW w:w="2841" w:type="dxa"/>
          </w:tcPr>
          <w:p w:rsidR="00D929E7" w:rsidRDefault="00B339C5">
            <w:r>
              <w:rPr>
                <w:rFonts w:hint="eastAsia"/>
              </w:rPr>
              <w:t>N/A</w:t>
            </w:r>
          </w:p>
        </w:tc>
      </w:tr>
      <w:tr w:rsidR="00D929E7" w:rsidTr="00D929E7">
        <w:tc>
          <w:tcPr>
            <w:tcW w:w="2840" w:type="dxa"/>
          </w:tcPr>
          <w:p w:rsidR="00D929E7" w:rsidRDefault="007D711C">
            <w:proofErr w:type="spellStart"/>
            <w:r w:rsidRPr="007D711C">
              <w:t>dest-addr</w:t>
            </w:r>
            <w:proofErr w:type="spellEnd"/>
          </w:p>
        </w:tc>
        <w:tc>
          <w:tcPr>
            <w:tcW w:w="2841" w:type="dxa"/>
          </w:tcPr>
          <w:p w:rsidR="00D929E7" w:rsidRDefault="003A6B9A">
            <w:r>
              <w:t>D</w:t>
            </w:r>
            <w:r>
              <w:rPr>
                <w:rFonts w:hint="eastAsia"/>
              </w:rPr>
              <w:t>estination address of flow</w:t>
            </w:r>
          </w:p>
        </w:tc>
        <w:tc>
          <w:tcPr>
            <w:tcW w:w="2841" w:type="dxa"/>
          </w:tcPr>
          <w:p w:rsidR="00D929E7" w:rsidRDefault="00B339C5">
            <w:r>
              <w:rPr>
                <w:rFonts w:hint="eastAsia"/>
              </w:rPr>
              <w:t>N/A</w:t>
            </w:r>
          </w:p>
        </w:tc>
      </w:tr>
      <w:tr w:rsidR="00D929E7" w:rsidTr="00D929E7">
        <w:tc>
          <w:tcPr>
            <w:tcW w:w="2840" w:type="dxa"/>
          </w:tcPr>
          <w:p w:rsidR="00D929E7" w:rsidRDefault="007D711C">
            <w:proofErr w:type="spellStart"/>
            <w:r w:rsidRPr="007D711C">
              <w:t>src</w:t>
            </w:r>
            <w:proofErr w:type="spellEnd"/>
            <w:r w:rsidRPr="007D711C">
              <w:t>-port</w:t>
            </w:r>
          </w:p>
        </w:tc>
        <w:tc>
          <w:tcPr>
            <w:tcW w:w="2841" w:type="dxa"/>
          </w:tcPr>
          <w:p w:rsidR="00D929E7" w:rsidRDefault="003A6B9A">
            <w:r>
              <w:t>S</w:t>
            </w:r>
            <w:r>
              <w:rPr>
                <w:rFonts w:hint="eastAsia"/>
              </w:rPr>
              <w:t>ource port of flow</w:t>
            </w:r>
          </w:p>
        </w:tc>
        <w:tc>
          <w:tcPr>
            <w:tcW w:w="2841" w:type="dxa"/>
          </w:tcPr>
          <w:p w:rsidR="00D929E7" w:rsidRDefault="00B339C5">
            <w:r>
              <w:rPr>
                <w:rFonts w:hint="eastAsia"/>
              </w:rPr>
              <w:t>N/A</w:t>
            </w:r>
            <w:bookmarkStart w:id="3" w:name="OLE_LINK3"/>
            <w:bookmarkStart w:id="4" w:name="OLE_LINK4"/>
            <w:r w:rsidR="00D23085">
              <w:rPr>
                <w:rFonts w:hint="eastAsia"/>
              </w:rPr>
              <w:t xml:space="preserve"> (not support yet)</w:t>
            </w:r>
            <w:bookmarkEnd w:id="3"/>
            <w:bookmarkEnd w:id="4"/>
          </w:p>
        </w:tc>
      </w:tr>
      <w:tr w:rsidR="00D929E7" w:rsidTr="00D929E7">
        <w:tc>
          <w:tcPr>
            <w:tcW w:w="2840" w:type="dxa"/>
          </w:tcPr>
          <w:p w:rsidR="00D929E7" w:rsidRDefault="00186C70">
            <w:proofErr w:type="spellStart"/>
            <w:r w:rsidRPr="00186C70">
              <w:t>dest</w:t>
            </w:r>
            <w:proofErr w:type="spellEnd"/>
            <w:r w:rsidRPr="00186C70">
              <w:t>-port</w:t>
            </w:r>
          </w:p>
        </w:tc>
        <w:tc>
          <w:tcPr>
            <w:tcW w:w="2841" w:type="dxa"/>
          </w:tcPr>
          <w:p w:rsidR="00D929E7" w:rsidRDefault="003A6B9A">
            <w:r>
              <w:rPr>
                <w:rFonts w:hint="eastAsia"/>
              </w:rPr>
              <w:t>Destination port of flow</w:t>
            </w:r>
          </w:p>
        </w:tc>
        <w:tc>
          <w:tcPr>
            <w:tcW w:w="2841" w:type="dxa"/>
          </w:tcPr>
          <w:p w:rsidR="00D929E7" w:rsidRDefault="00B339C5">
            <w:r>
              <w:rPr>
                <w:rFonts w:hint="eastAsia"/>
              </w:rPr>
              <w:t>N/A</w:t>
            </w:r>
            <w:r w:rsidR="00582782">
              <w:rPr>
                <w:rFonts w:hint="eastAsia"/>
              </w:rPr>
              <w:t xml:space="preserve"> (not support yet)</w:t>
            </w:r>
          </w:p>
        </w:tc>
      </w:tr>
      <w:tr w:rsidR="00FA254D" w:rsidTr="00D929E7">
        <w:tc>
          <w:tcPr>
            <w:tcW w:w="2840" w:type="dxa"/>
          </w:tcPr>
          <w:p w:rsidR="00FA254D" w:rsidRPr="00186C70" w:rsidRDefault="0019455A">
            <w:r w:rsidRPr="0019455A">
              <w:t>upper-protocol</w:t>
            </w:r>
          </w:p>
        </w:tc>
        <w:tc>
          <w:tcPr>
            <w:tcW w:w="2841" w:type="dxa"/>
          </w:tcPr>
          <w:p w:rsidR="00FA254D" w:rsidRDefault="00CF4950">
            <w:r>
              <w:rPr>
                <w:rFonts w:hint="eastAsia"/>
              </w:rPr>
              <w:t>L4 protocol</w:t>
            </w:r>
          </w:p>
        </w:tc>
        <w:tc>
          <w:tcPr>
            <w:tcW w:w="2841" w:type="dxa"/>
          </w:tcPr>
          <w:p w:rsidR="00FA254D" w:rsidRDefault="00B339C5">
            <w:r>
              <w:t>N</w:t>
            </w:r>
            <w:r>
              <w:rPr>
                <w:rFonts w:hint="eastAsia"/>
              </w:rPr>
              <w:t>/A</w:t>
            </w:r>
            <w:r w:rsidR="00582782">
              <w:rPr>
                <w:rFonts w:hint="eastAsia"/>
              </w:rPr>
              <w:t xml:space="preserve"> (not support yet)</w:t>
            </w:r>
          </w:p>
        </w:tc>
      </w:tr>
      <w:tr w:rsidR="00EC5FDE" w:rsidTr="00D929E7">
        <w:tc>
          <w:tcPr>
            <w:tcW w:w="2840" w:type="dxa"/>
          </w:tcPr>
          <w:p w:rsidR="00EC5FDE" w:rsidRPr="0019455A" w:rsidRDefault="00F87D34">
            <w:proofErr w:type="spellStart"/>
            <w:r w:rsidRPr="00F87D34">
              <w:t>vpnid</w:t>
            </w:r>
            <w:proofErr w:type="spellEnd"/>
          </w:p>
        </w:tc>
        <w:tc>
          <w:tcPr>
            <w:tcW w:w="2841" w:type="dxa"/>
          </w:tcPr>
          <w:p w:rsidR="00EC5FDE" w:rsidRDefault="0020493E">
            <w:r>
              <w:rPr>
                <w:rFonts w:hint="eastAsia"/>
              </w:rPr>
              <w:t>VPNID</w:t>
            </w:r>
          </w:p>
        </w:tc>
        <w:tc>
          <w:tcPr>
            <w:tcW w:w="2841" w:type="dxa"/>
          </w:tcPr>
          <w:p w:rsidR="00EC5FDE" w:rsidRDefault="00F9585E">
            <w:r>
              <w:rPr>
                <w:rFonts w:hint="eastAsia"/>
              </w:rPr>
              <w:t>N/A</w:t>
            </w:r>
          </w:p>
        </w:tc>
      </w:tr>
      <w:tr w:rsidR="005950D0" w:rsidTr="00D929E7">
        <w:tc>
          <w:tcPr>
            <w:tcW w:w="2840" w:type="dxa"/>
          </w:tcPr>
          <w:p w:rsidR="005950D0" w:rsidRPr="00F87D34" w:rsidRDefault="001A3150">
            <w:proofErr w:type="spellStart"/>
            <w:r w:rsidRPr="001A3150">
              <w:t>ipsec</w:t>
            </w:r>
            <w:proofErr w:type="spellEnd"/>
            <w:r w:rsidRPr="001A3150">
              <w:t>-policy</w:t>
            </w:r>
          </w:p>
        </w:tc>
        <w:tc>
          <w:tcPr>
            <w:tcW w:w="2841" w:type="dxa"/>
          </w:tcPr>
          <w:p w:rsidR="005950D0" w:rsidRDefault="00963727">
            <w:r>
              <w:t>I</w:t>
            </w:r>
            <w:r>
              <w:rPr>
                <w:rFonts w:hint="eastAsia"/>
              </w:rPr>
              <w:t>Psec policy</w:t>
            </w:r>
          </w:p>
        </w:tc>
        <w:tc>
          <w:tcPr>
            <w:tcW w:w="2841" w:type="dxa"/>
          </w:tcPr>
          <w:p w:rsidR="005950D0" w:rsidRDefault="00D8669B">
            <w:r>
              <w:rPr>
                <w:rFonts w:hint="eastAsia"/>
              </w:rPr>
              <w:t>N/A</w:t>
            </w:r>
          </w:p>
        </w:tc>
      </w:tr>
      <w:tr w:rsidR="008E043A" w:rsidTr="00D929E7">
        <w:tc>
          <w:tcPr>
            <w:tcW w:w="2840" w:type="dxa"/>
          </w:tcPr>
          <w:p w:rsidR="008E043A" w:rsidRPr="001A3150" w:rsidRDefault="004D432A">
            <w:r>
              <w:rPr>
                <w:rFonts w:hint="eastAsia"/>
              </w:rPr>
              <w:t>enable</w:t>
            </w:r>
          </w:p>
        </w:tc>
        <w:tc>
          <w:tcPr>
            <w:tcW w:w="2841" w:type="dxa"/>
          </w:tcPr>
          <w:p w:rsidR="008E043A" w:rsidRDefault="00C22265">
            <w:r>
              <w:t xml:space="preserve">Enable </w:t>
            </w:r>
            <w:r>
              <w:rPr>
                <w:rFonts w:hint="eastAsia"/>
              </w:rPr>
              <w:t>or disable</w:t>
            </w:r>
          </w:p>
        </w:tc>
        <w:tc>
          <w:tcPr>
            <w:tcW w:w="2841" w:type="dxa"/>
          </w:tcPr>
          <w:p w:rsidR="008E043A" w:rsidRDefault="00E6240F">
            <w:r>
              <w:rPr>
                <w:rFonts w:hint="eastAsia"/>
              </w:rPr>
              <w:t>enable</w:t>
            </w:r>
          </w:p>
        </w:tc>
      </w:tr>
    </w:tbl>
    <w:p w:rsidR="00CF53F8" w:rsidRDefault="00CF53F8"/>
    <w:p w:rsidR="0034631E" w:rsidRDefault="0034631E"/>
    <w:p w:rsidR="00A66997" w:rsidRDefault="00A66997" w:rsidP="00586F76">
      <w:pPr>
        <w:pStyle w:val="1"/>
      </w:pPr>
      <w:r>
        <w:rPr>
          <w:rFonts w:hint="eastAsia"/>
        </w:rPr>
        <w:t>应用拓扑</w:t>
      </w:r>
    </w:p>
    <w:bookmarkStart w:id="5" w:name="OLE_LINK9"/>
    <w:bookmarkStart w:id="6" w:name="OLE_LINK10"/>
    <w:bookmarkStart w:id="7" w:name="OLE_LINK11"/>
    <w:p w:rsidR="00A66997" w:rsidRDefault="00E64A47">
      <w:r>
        <w:object w:dxaOrig="16015" w:dyaOrig="42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09.5pt" o:ole="">
            <v:imagedata r:id="rId8" o:title=""/>
          </v:shape>
          <o:OLEObject Type="Embed" ProgID="Visio.Drawing.11" ShapeID="_x0000_i1025" DrawAspect="Content" ObjectID="_1480950675" r:id="rId9"/>
        </w:object>
      </w:r>
      <w:bookmarkEnd w:id="5"/>
      <w:bookmarkEnd w:id="6"/>
      <w:bookmarkEnd w:id="7"/>
    </w:p>
    <w:p w:rsidR="005F0CF5" w:rsidRDefault="00AD7916">
      <w:r>
        <w:rPr>
          <w:rFonts w:hint="eastAsia"/>
        </w:rPr>
        <w:t>User1</w:t>
      </w:r>
      <w:r>
        <w:rPr>
          <w:rFonts w:hint="eastAsia"/>
        </w:rPr>
        <w:t>和</w:t>
      </w:r>
      <w:r>
        <w:rPr>
          <w:rFonts w:hint="eastAsia"/>
        </w:rPr>
        <w:t>User2</w:t>
      </w:r>
      <w:r w:rsidR="005F0CF5">
        <w:rPr>
          <w:rFonts w:hint="eastAsia"/>
        </w:rPr>
        <w:t>是两个用户。</w:t>
      </w:r>
    </w:p>
    <w:p w:rsidR="00C869DF" w:rsidRDefault="00C869DF">
      <w:r>
        <w:rPr>
          <w:rFonts w:hint="eastAsia"/>
        </w:rPr>
        <w:t>User1</w:t>
      </w:r>
      <w:r>
        <w:rPr>
          <w:rFonts w:hint="eastAsia"/>
        </w:rPr>
        <w:t>有两个子网，</w:t>
      </w:r>
      <w:r>
        <w:rPr>
          <w:rFonts w:hint="eastAsia"/>
        </w:rPr>
        <w:t>10.0.0.0/24</w:t>
      </w:r>
      <w:r>
        <w:rPr>
          <w:rFonts w:hint="eastAsia"/>
        </w:rPr>
        <w:t>和</w:t>
      </w:r>
      <w:r>
        <w:rPr>
          <w:rFonts w:hint="eastAsia"/>
        </w:rPr>
        <w:t>20.0.0.0/24</w:t>
      </w:r>
      <w:r w:rsidR="005F0CF5">
        <w:rPr>
          <w:rFonts w:hint="eastAsia"/>
        </w:rPr>
        <w:t>。</w:t>
      </w:r>
    </w:p>
    <w:p w:rsidR="004D4519" w:rsidRDefault="005F0CF5">
      <w:r>
        <w:rPr>
          <w:rFonts w:hint="eastAsia"/>
        </w:rPr>
        <w:t>User2</w:t>
      </w:r>
      <w:r>
        <w:rPr>
          <w:rFonts w:hint="eastAsia"/>
        </w:rPr>
        <w:t>有三个子网，</w:t>
      </w:r>
      <w:r>
        <w:rPr>
          <w:rFonts w:hint="eastAsia"/>
        </w:rPr>
        <w:t>10.0.0.0/24,20.0.0.0/24,40.0.0.0/24</w:t>
      </w:r>
      <w:r w:rsidR="006B58FD">
        <w:rPr>
          <w:rFonts w:hint="eastAsia"/>
        </w:rPr>
        <w:t>。</w:t>
      </w:r>
    </w:p>
    <w:p w:rsidR="004D4519" w:rsidRDefault="004D4519">
      <w:r>
        <w:rPr>
          <w:rFonts w:hint="eastAsia"/>
        </w:rPr>
        <w:t>Users</w:t>
      </w:r>
      <w:r>
        <w:rPr>
          <w:rFonts w:hint="eastAsia"/>
        </w:rPr>
        <w:t>自己子网之间要通过</w:t>
      </w:r>
      <w:r>
        <w:rPr>
          <w:rFonts w:hint="eastAsia"/>
        </w:rPr>
        <w:t>VPN</w:t>
      </w:r>
      <w:r>
        <w:rPr>
          <w:rFonts w:hint="eastAsia"/>
        </w:rPr>
        <w:t>互访。</w:t>
      </w:r>
    </w:p>
    <w:p w:rsidR="00500FA0" w:rsidRDefault="00500FA0"/>
    <w:p w:rsidR="00B97C53" w:rsidRDefault="00B97C53">
      <w:r>
        <w:rPr>
          <w:rFonts w:hint="eastAsia"/>
        </w:rPr>
        <w:t>其中要解决的问题：</w:t>
      </w:r>
    </w:p>
    <w:p w:rsidR="00B97C53" w:rsidRDefault="000B07D2" w:rsidP="000B07D2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各个子网的接入和输入</w:t>
      </w:r>
    </w:p>
    <w:p w:rsidR="000B07D2" w:rsidRDefault="00257F28" w:rsidP="000B07D2">
      <w:pPr>
        <w:pStyle w:val="a6"/>
        <w:numPr>
          <w:ilvl w:val="0"/>
          <w:numId w:val="2"/>
        </w:numPr>
        <w:ind w:firstLineChars="0"/>
      </w:pPr>
      <w:proofErr w:type="spellStart"/>
      <w:r>
        <w:rPr>
          <w:rFonts w:hint="eastAsia"/>
        </w:rPr>
        <w:t>Linex</w:t>
      </w:r>
      <w:proofErr w:type="spellEnd"/>
      <w:r>
        <w:rPr>
          <w:rFonts w:hint="eastAsia"/>
        </w:rPr>
        <w:t>内网</w:t>
      </w:r>
      <w:r w:rsidR="001A1C24">
        <w:rPr>
          <w:rFonts w:hint="eastAsia"/>
        </w:rPr>
        <w:t>之间根据</w:t>
      </w:r>
      <w:r w:rsidR="000549E1">
        <w:rPr>
          <w:rFonts w:hint="eastAsia"/>
        </w:rPr>
        <w:t>APP route</w:t>
      </w:r>
      <w:r w:rsidR="000549E1">
        <w:rPr>
          <w:rFonts w:hint="eastAsia"/>
        </w:rPr>
        <w:t>进行转发</w:t>
      </w:r>
    </w:p>
    <w:p w:rsidR="000549E1" w:rsidRPr="006B58FD" w:rsidRDefault="003A3C1D" w:rsidP="000B07D2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User1</w:t>
      </w:r>
      <w:r>
        <w:rPr>
          <w:rFonts w:hint="eastAsia"/>
        </w:rPr>
        <w:t>和</w:t>
      </w:r>
      <w:r>
        <w:rPr>
          <w:rFonts w:hint="eastAsia"/>
        </w:rPr>
        <w:t>User2</w:t>
      </w:r>
      <w:r>
        <w:rPr>
          <w:rFonts w:hint="eastAsia"/>
        </w:rPr>
        <w:t>有重复子网，</w:t>
      </w:r>
      <w:r w:rsidR="00800D1A">
        <w:rPr>
          <w:rFonts w:hint="eastAsia"/>
        </w:rPr>
        <w:t>需要根据</w:t>
      </w:r>
      <w:r w:rsidR="00800D1A">
        <w:rPr>
          <w:rFonts w:hint="eastAsia"/>
        </w:rPr>
        <w:t>VPNID</w:t>
      </w:r>
      <w:r w:rsidR="00800D1A">
        <w:rPr>
          <w:rFonts w:hint="eastAsia"/>
        </w:rPr>
        <w:t>进行隔离。</w:t>
      </w:r>
    </w:p>
    <w:p w:rsidR="000D3240" w:rsidRDefault="000D3240" w:rsidP="00501F0B">
      <w:pPr>
        <w:pStyle w:val="1"/>
      </w:pPr>
      <w:r>
        <w:rPr>
          <w:rFonts w:hint="eastAsia"/>
        </w:rPr>
        <w:lastRenderedPageBreak/>
        <w:t>配置</w:t>
      </w:r>
      <w:r w:rsidR="001E0355">
        <w:rPr>
          <w:rFonts w:hint="eastAsia"/>
        </w:rPr>
        <w:t>示例</w:t>
      </w:r>
    </w:p>
    <w:p w:rsidR="00AE3F35" w:rsidRDefault="000F6581" w:rsidP="00AE0114">
      <w:pPr>
        <w:pStyle w:val="2"/>
      </w:pPr>
      <w:r>
        <w:rPr>
          <w:rFonts w:hint="eastAsia"/>
        </w:rPr>
        <w:t>Linex1</w:t>
      </w:r>
    </w:p>
    <w:p w:rsidR="00AE3F35" w:rsidRDefault="007F4683" w:rsidP="00575A06">
      <w:pPr>
        <w:pStyle w:val="3"/>
      </w:pPr>
      <w:proofErr w:type="spellStart"/>
      <w:r>
        <w:t>V</w:t>
      </w:r>
      <w:r>
        <w:rPr>
          <w:rFonts w:hint="eastAsia"/>
        </w:rPr>
        <w:t>pn</w:t>
      </w:r>
      <w:proofErr w:type="spellEnd"/>
      <w:r>
        <w:rPr>
          <w:rFonts w:hint="eastAsia"/>
        </w:rPr>
        <w:t>配置</w:t>
      </w:r>
    </w:p>
    <w:p w:rsidR="00F47EB0" w:rsidRDefault="00F47EB0" w:rsidP="00AA1E15">
      <w:pPr>
        <w:pStyle w:val="4"/>
      </w:pPr>
      <w:r>
        <w:rPr>
          <w:rFonts w:hint="eastAsia"/>
        </w:rPr>
        <w:t>设置</w:t>
      </w:r>
      <w:r>
        <w:rPr>
          <w:rFonts w:hint="eastAsia"/>
        </w:rPr>
        <w:t xml:space="preserve"> IKE</w:t>
      </w:r>
      <w:r w:rsidR="00D5766D">
        <w:rPr>
          <w:rFonts w:hint="eastAsia"/>
        </w:rPr>
        <w:t>的服务地址和端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F06D7" w:rsidTr="00FF06D7">
        <w:tc>
          <w:tcPr>
            <w:tcW w:w="8522" w:type="dxa"/>
          </w:tcPr>
          <w:p w:rsidR="00FF06D7" w:rsidRDefault="00FF06D7"/>
          <w:p w:rsidR="00FF06D7" w:rsidRDefault="00FF06D7" w:rsidP="00FF06D7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setting</w:t>
            </w:r>
          </w:p>
          <w:p w:rsidR="00FF06D7" w:rsidRDefault="00FF06D7" w:rsidP="00FF06D7">
            <w:r>
              <w:t xml:space="preserve">  </w:t>
            </w:r>
            <w:proofErr w:type="spellStart"/>
            <w:r>
              <w:t>config</w:t>
            </w:r>
            <w:proofErr w:type="spellEnd"/>
            <w:r>
              <w:t xml:space="preserve">  </w:t>
            </w:r>
            <w:proofErr w:type="spellStart"/>
            <w:r>
              <w:t>ike</w:t>
            </w:r>
            <w:proofErr w:type="spellEnd"/>
            <w:r>
              <w:t>-listen</w:t>
            </w:r>
          </w:p>
          <w:p w:rsidR="00FF06D7" w:rsidRDefault="00FF06D7" w:rsidP="00FF06D7">
            <w:r>
              <w:t xml:space="preserve">    edit 1</w:t>
            </w:r>
          </w:p>
          <w:p w:rsidR="00FF06D7" w:rsidRDefault="00FF06D7" w:rsidP="00FF06D7">
            <w:r>
              <w:t xml:space="preserve">      set </w:t>
            </w:r>
            <w:proofErr w:type="spellStart"/>
            <w:r>
              <w:t>ip</w:t>
            </w:r>
            <w:proofErr w:type="spellEnd"/>
            <w:r>
              <w:t xml:space="preserve"> 192.168.1.1</w:t>
            </w:r>
          </w:p>
          <w:p w:rsidR="00FF06D7" w:rsidRDefault="00FF06D7" w:rsidP="00FF06D7">
            <w:r>
              <w:t xml:space="preserve">    next</w:t>
            </w:r>
          </w:p>
          <w:p w:rsidR="00FF06D7" w:rsidRDefault="00FF06D7" w:rsidP="00FF06D7">
            <w:r>
              <w:t xml:space="preserve">  end</w:t>
            </w:r>
          </w:p>
          <w:p w:rsidR="00FF06D7" w:rsidRDefault="00FF06D7" w:rsidP="00FF06D7">
            <w:r>
              <w:t>end</w:t>
            </w:r>
          </w:p>
          <w:p w:rsidR="00FF06D7" w:rsidRDefault="00FF06D7"/>
        </w:tc>
      </w:tr>
    </w:tbl>
    <w:p w:rsidR="00F47EB0" w:rsidRDefault="00F47EB0"/>
    <w:p w:rsidR="00E84DC0" w:rsidRDefault="00DD5D59" w:rsidP="00AA1E15">
      <w:pPr>
        <w:pStyle w:val="4"/>
      </w:pPr>
      <w:r>
        <w:rPr>
          <w:rFonts w:hint="eastAsia"/>
        </w:rPr>
        <w:t>配置</w:t>
      </w:r>
      <w:r w:rsidR="00546197">
        <w:rPr>
          <w:rFonts w:hint="eastAsia"/>
        </w:rPr>
        <w:t>与</w:t>
      </w:r>
      <w:r w:rsidR="00546197">
        <w:rPr>
          <w:rFonts w:hint="eastAsia"/>
        </w:rPr>
        <w:t>User-VPN1</w:t>
      </w:r>
      <w:r w:rsidR="00546197">
        <w:rPr>
          <w:rFonts w:hint="eastAsia"/>
        </w:rPr>
        <w:t>和</w:t>
      </w:r>
      <w:r w:rsidR="00546197">
        <w:rPr>
          <w:rFonts w:hint="eastAsia"/>
        </w:rPr>
        <w:t>User-VPN2</w:t>
      </w:r>
      <w:r w:rsidR="00546197">
        <w:rPr>
          <w:rFonts w:hint="eastAsia"/>
        </w:rPr>
        <w:t>的</w:t>
      </w:r>
      <w:r w:rsidR="00546197">
        <w:rPr>
          <w:rFonts w:hint="eastAsia"/>
        </w:rPr>
        <w:t>Phase1</w:t>
      </w:r>
      <w:r w:rsidR="00247EBE">
        <w:rPr>
          <w:rFonts w:hint="eastAsia"/>
        </w:rPr>
        <w:t>协商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84DC0" w:rsidTr="00E84DC0">
        <w:tc>
          <w:tcPr>
            <w:tcW w:w="8522" w:type="dxa"/>
          </w:tcPr>
          <w:p w:rsidR="00E84DC0" w:rsidRDefault="00E84DC0"/>
          <w:p w:rsidR="00E84DC0" w:rsidRDefault="00E84DC0" w:rsidP="00E84DC0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hase1</w:t>
            </w:r>
          </w:p>
          <w:p w:rsidR="00E84DC0" w:rsidRDefault="00E84DC0" w:rsidP="00E84DC0">
            <w:r>
              <w:t xml:space="preserve">  edit 1</w:t>
            </w:r>
          </w:p>
          <w:p w:rsidR="00E84DC0" w:rsidRDefault="00E84DC0" w:rsidP="00E84DC0">
            <w:r>
              <w:t xml:space="preserve">    set local-id 192.168.1.1</w:t>
            </w:r>
          </w:p>
          <w:p w:rsidR="00E84DC0" w:rsidRDefault="00E84DC0" w:rsidP="00E84DC0">
            <w:r>
              <w:t xml:space="preserve">    set remote-id 192.168.1.2</w:t>
            </w:r>
          </w:p>
          <w:p w:rsidR="00E84DC0" w:rsidRDefault="00E84DC0" w:rsidP="00E84DC0">
            <w:r>
              <w:t xml:space="preserve">    set remote-</w:t>
            </w:r>
            <w:proofErr w:type="spellStart"/>
            <w:r>
              <w:t>gw</w:t>
            </w:r>
            <w:proofErr w:type="spellEnd"/>
            <w:r>
              <w:t xml:space="preserve"> 192.168.1.2</w:t>
            </w:r>
          </w:p>
          <w:p w:rsidR="00E84DC0" w:rsidRDefault="00E84DC0" w:rsidP="00E84DC0">
            <w:r>
              <w:t xml:space="preserve">    set </w:t>
            </w:r>
            <w:proofErr w:type="spellStart"/>
            <w:r>
              <w:t>psksecret</w:t>
            </w:r>
            <w:proofErr w:type="spellEnd"/>
            <w:r>
              <w:t xml:space="preserve"> linex1</w:t>
            </w:r>
          </w:p>
          <w:p w:rsidR="00E84DC0" w:rsidRDefault="00E84DC0" w:rsidP="00E84DC0">
            <w:r>
              <w:t xml:space="preserve">  next</w:t>
            </w:r>
          </w:p>
          <w:p w:rsidR="00E84DC0" w:rsidRDefault="00E84DC0" w:rsidP="00E84DC0">
            <w:r>
              <w:t xml:space="preserve">  edit 2</w:t>
            </w:r>
          </w:p>
          <w:p w:rsidR="00E84DC0" w:rsidRDefault="00E84DC0" w:rsidP="00E84DC0">
            <w:r>
              <w:t xml:space="preserve">    set local-id 192.168.1.1</w:t>
            </w:r>
          </w:p>
          <w:p w:rsidR="00E84DC0" w:rsidRDefault="00E84DC0" w:rsidP="00E84DC0">
            <w:r>
              <w:t xml:space="preserve">    set remote-id 192.168.1.3</w:t>
            </w:r>
          </w:p>
          <w:p w:rsidR="00E84DC0" w:rsidRDefault="00E84DC0" w:rsidP="00E84DC0">
            <w:r>
              <w:t xml:space="preserve">    set remote-</w:t>
            </w:r>
            <w:proofErr w:type="spellStart"/>
            <w:r>
              <w:t>gw</w:t>
            </w:r>
            <w:proofErr w:type="spellEnd"/>
            <w:r>
              <w:t xml:space="preserve"> 192.168.1.3</w:t>
            </w:r>
          </w:p>
          <w:p w:rsidR="00E84DC0" w:rsidRDefault="00E84DC0" w:rsidP="00E84DC0">
            <w:r>
              <w:t xml:space="preserve">    set </w:t>
            </w:r>
            <w:proofErr w:type="spellStart"/>
            <w:r>
              <w:t>psksecret</w:t>
            </w:r>
            <w:proofErr w:type="spellEnd"/>
            <w:r>
              <w:t xml:space="preserve"> linex1</w:t>
            </w:r>
          </w:p>
          <w:p w:rsidR="00E84DC0" w:rsidRDefault="00E84DC0" w:rsidP="00E84DC0">
            <w:r>
              <w:t xml:space="preserve">  next</w:t>
            </w:r>
          </w:p>
          <w:p w:rsidR="00E84DC0" w:rsidRDefault="00E84DC0">
            <w:r>
              <w:t>end</w:t>
            </w:r>
          </w:p>
          <w:p w:rsidR="00E84DC0" w:rsidRDefault="00E84DC0"/>
        </w:tc>
      </w:tr>
    </w:tbl>
    <w:p w:rsidR="00E84DC0" w:rsidRDefault="003D243F" w:rsidP="00610200">
      <w:pPr>
        <w:pStyle w:val="4"/>
      </w:pPr>
      <w:r>
        <w:rPr>
          <w:rFonts w:hint="eastAsia"/>
        </w:rPr>
        <w:lastRenderedPageBreak/>
        <w:t>配置</w:t>
      </w:r>
      <w:r>
        <w:rPr>
          <w:rFonts w:hint="eastAsia"/>
        </w:rPr>
        <w:t>Phase2</w:t>
      </w:r>
      <w:r>
        <w:rPr>
          <w:rFonts w:hint="eastAsia"/>
        </w:rPr>
        <w:t>的协商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102C" w:rsidTr="0027102C">
        <w:tc>
          <w:tcPr>
            <w:tcW w:w="8522" w:type="dxa"/>
          </w:tcPr>
          <w:p w:rsidR="0027102C" w:rsidRDefault="0027102C"/>
          <w:p w:rsidR="0027102C" w:rsidRDefault="0027102C" w:rsidP="0027102C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hase2</w:t>
            </w:r>
          </w:p>
          <w:p w:rsidR="0027102C" w:rsidRDefault="0027102C" w:rsidP="0027102C">
            <w:r>
              <w:t xml:space="preserve">  edit 1</w:t>
            </w:r>
          </w:p>
          <w:p w:rsidR="0027102C" w:rsidRDefault="0027102C" w:rsidP="0027102C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ifetime-time 60</w:t>
            </w:r>
          </w:p>
          <w:p w:rsidR="0027102C" w:rsidRDefault="0027102C" w:rsidP="0027102C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ifetime-byte 1024</w:t>
            </w:r>
          </w:p>
          <w:p w:rsidR="0027102C" w:rsidRDefault="0027102C" w:rsidP="0027102C">
            <w:r>
              <w:t xml:space="preserve">    </w:t>
            </w:r>
            <w:proofErr w:type="spellStart"/>
            <w:r>
              <w:t>config</w:t>
            </w:r>
            <w:proofErr w:type="spellEnd"/>
            <w:r>
              <w:t xml:space="preserve">  proposal</w:t>
            </w:r>
          </w:p>
          <w:p w:rsidR="0027102C" w:rsidRDefault="0027102C" w:rsidP="0027102C">
            <w:r>
              <w:t xml:space="preserve">      edit sa1</w:t>
            </w:r>
          </w:p>
          <w:p w:rsidR="0027102C" w:rsidRDefault="0027102C" w:rsidP="0027102C">
            <w:r>
              <w:t xml:space="preserve">      next</w:t>
            </w:r>
          </w:p>
          <w:p w:rsidR="0027102C" w:rsidRDefault="0027102C" w:rsidP="0027102C">
            <w:r>
              <w:t xml:space="preserve">    end</w:t>
            </w:r>
          </w:p>
          <w:p w:rsidR="0027102C" w:rsidRDefault="0027102C" w:rsidP="0027102C">
            <w:r>
              <w:t xml:space="preserve">  next</w:t>
            </w:r>
          </w:p>
          <w:p w:rsidR="0027102C" w:rsidRDefault="0027102C" w:rsidP="0027102C">
            <w:r>
              <w:t>end</w:t>
            </w:r>
          </w:p>
          <w:p w:rsidR="0027102C" w:rsidRDefault="0027102C"/>
          <w:p w:rsidR="0027102C" w:rsidRDefault="0027102C"/>
        </w:tc>
      </w:tr>
    </w:tbl>
    <w:p w:rsidR="00B24055" w:rsidRDefault="00C263DD" w:rsidP="00443DEA">
      <w:pPr>
        <w:pStyle w:val="4"/>
      </w:pPr>
      <w:r>
        <w:rPr>
          <w:rFonts w:hint="eastAsia"/>
        </w:rPr>
        <w:t>配置</w:t>
      </w:r>
      <w:r w:rsidR="001C2E35">
        <w:rPr>
          <w:rFonts w:hint="eastAsia"/>
        </w:rPr>
        <w:t>policy</w:t>
      </w:r>
      <w:r w:rsidR="00260838">
        <w:rPr>
          <w:rFonts w:hint="eastAsia"/>
        </w:rPr>
        <w:t>，关联</w:t>
      </w:r>
      <w:r w:rsidR="000E596A">
        <w:rPr>
          <w:rFonts w:hint="eastAsia"/>
        </w:rPr>
        <w:t xml:space="preserve"> phase1</w:t>
      </w:r>
      <w:r w:rsidR="000E596A">
        <w:rPr>
          <w:rFonts w:hint="eastAsia"/>
        </w:rPr>
        <w:t>于</w:t>
      </w:r>
      <w:r w:rsidR="00CA5321">
        <w:rPr>
          <w:rFonts w:hint="eastAsia"/>
        </w:rPr>
        <w:t>phase</w:t>
      </w:r>
      <w:r w:rsidR="000B60AE">
        <w:rPr>
          <w:rFonts w:hint="eastAsia"/>
        </w:rPr>
        <w:t>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90370" w:rsidTr="00690370">
        <w:tc>
          <w:tcPr>
            <w:tcW w:w="8522" w:type="dxa"/>
          </w:tcPr>
          <w:p w:rsidR="00690370" w:rsidRDefault="00690370"/>
          <w:p w:rsidR="0014021B" w:rsidRDefault="0014021B" w:rsidP="0014021B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olicy</w:t>
            </w:r>
          </w:p>
          <w:p w:rsidR="0014021B" w:rsidRDefault="0014021B" w:rsidP="0014021B">
            <w:r>
              <w:t xml:space="preserve">  edit 1</w:t>
            </w:r>
          </w:p>
          <w:p w:rsidR="0014021B" w:rsidRDefault="0014021B" w:rsidP="0014021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remote-</w:t>
            </w:r>
            <w:proofErr w:type="spellStart"/>
            <w:r>
              <w:t>ip</w:t>
            </w:r>
            <w:proofErr w:type="spellEnd"/>
            <w:r>
              <w:t xml:space="preserve"> 192.168.1.2</w:t>
            </w:r>
          </w:p>
          <w:p w:rsidR="0014021B" w:rsidRDefault="0014021B" w:rsidP="0014021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ocal-</w:t>
            </w:r>
            <w:proofErr w:type="spellStart"/>
            <w:r>
              <w:t>ip</w:t>
            </w:r>
            <w:proofErr w:type="spellEnd"/>
            <w:r>
              <w:t xml:space="preserve"> 192.168.1.1</w:t>
            </w:r>
          </w:p>
          <w:p w:rsidR="0014021B" w:rsidRDefault="0014021B" w:rsidP="0014021B">
            <w:r>
              <w:t xml:space="preserve">    set phase1 1</w:t>
            </w:r>
          </w:p>
          <w:p w:rsidR="0014021B" w:rsidRDefault="0014021B" w:rsidP="0014021B">
            <w:r>
              <w:t xml:space="preserve">    set phase2 1</w:t>
            </w:r>
          </w:p>
          <w:p w:rsidR="0014021B" w:rsidRDefault="0014021B" w:rsidP="0014021B">
            <w:r>
              <w:t xml:space="preserve">  next</w:t>
            </w:r>
          </w:p>
          <w:p w:rsidR="0014021B" w:rsidRDefault="0014021B" w:rsidP="0014021B">
            <w:r>
              <w:t xml:space="preserve">  edit 2</w:t>
            </w:r>
          </w:p>
          <w:p w:rsidR="0014021B" w:rsidRDefault="0014021B" w:rsidP="0014021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remote-</w:t>
            </w:r>
            <w:proofErr w:type="spellStart"/>
            <w:r>
              <w:t>ip</w:t>
            </w:r>
            <w:proofErr w:type="spellEnd"/>
            <w:r>
              <w:t xml:space="preserve"> 192.168.1.3</w:t>
            </w:r>
          </w:p>
          <w:p w:rsidR="0014021B" w:rsidRDefault="0014021B" w:rsidP="0014021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ocal-</w:t>
            </w:r>
            <w:proofErr w:type="spellStart"/>
            <w:r>
              <w:t>ip</w:t>
            </w:r>
            <w:proofErr w:type="spellEnd"/>
            <w:r>
              <w:t xml:space="preserve"> 192.168.1.1</w:t>
            </w:r>
          </w:p>
          <w:p w:rsidR="0014021B" w:rsidRDefault="0014021B" w:rsidP="0014021B">
            <w:r>
              <w:t xml:space="preserve">    set phase1 2</w:t>
            </w:r>
          </w:p>
          <w:p w:rsidR="0014021B" w:rsidRDefault="0014021B" w:rsidP="0014021B">
            <w:r>
              <w:t xml:space="preserve">    set phase2 1</w:t>
            </w:r>
          </w:p>
          <w:p w:rsidR="0014021B" w:rsidRDefault="0014021B" w:rsidP="0014021B">
            <w:r>
              <w:t xml:space="preserve">  next</w:t>
            </w:r>
          </w:p>
          <w:p w:rsidR="0014021B" w:rsidRDefault="0014021B" w:rsidP="0014021B">
            <w:r>
              <w:t>end</w:t>
            </w:r>
          </w:p>
          <w:p w:rsidR="0014021B" w:rsidRDefault="0014021B"/>
        </w:tc>
      </w:tr>
    </w:tbl>
    <w:p w:rsidR="00B24055" w:rsidRDefault="00B24055"/>
    <w:p w:rsidR="00C0754D" w:rsidRPr="00F47EB0" w:rsidRDefault="001F1E2F" w:rsidP="00620B33">
      <w:pPr>
        <w:pStyle w:val="4"/>
      </w:pPr>
      <w:r>
        <w:rPr>
          <w:rFonts w:hint="eastAsia"/>
        </w:rPr>
        <w:t>配置</w:t>
      </w:r>
      <w:proofErr w:type="spellStart"/>
      <w:r>
        <w:rPr>
          <w:rFonts w:hint="eastAsia"/>
        </w:rPr>
        <w:t>FLow</w:t>
      </w:r>
      <w:proofErr w:type="spellEnd"/>
      <w:r>
        <w:rPr>
          <w:rFonts w:hint="eastAsia"/>
        </w:rPr>
        <w:t>，定义进入隧道的流量，与相应的</w:t>
      </w:r>
      <w:r>
        <w:rPr>
          <w:rFonts w:hint="eastAsia"/>
        </w:rPr>
        <w:t>policy</w:t>
      </w:r>
      <w:r>
        <w:rPr>
          <w:rFonts w:hint="eastAsia"/>
        </w:rPr>
        <w:t>相关联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938D0" w:rsidTr="009938D0">
        <w:tc>
          <w:tcPr>
            <w:tcW w:w="8522" w:type="dxa"/>
          </w:tcPr>
          <w:p w:rsidR="000E277E" w:rsidRDefault="000E277E" w:rsidP="00537D29"/>
          <w:p w:rsidR="00147605" w:rsidRDefault="00147605" w:rsidP="00147605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flow</w:t>
            </w:r>
          </w:p>
          <w:p w:rsidR="00147605" w:rsidRDefault="00147605" w:rsidP="00147605">
            <w:r>
              <w:t xml:space="preserve">  edit 2</w:t>
            </w:r>
          </w:p>
          <w:p w:rsidR="00147605" w:rsidRDefault="00147605" w:rsidP="00147605">
            <w:r>
              <w:lastRenderedPageBreak/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20.0.0.0/24</w:t>
            </w:r>
          </w:p>
          <w:p w:rsidR="00147605" w:rsidRDefault="00147605" w:rsidP="00147605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10.0.0.0/24</w:t>
            </w:r>
          </w:p>
          <w:p w:rsidR="00147605" w:rsidRDefault="00147605" w:rsidP="00147605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1</w:t>
            </w:r>
          </w:p>
          <w:p w:rsidR="00147605" w:rsidRDefault="00147605" w:rsidP="00147605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147605" w:rsidRDefault="00147605" w:rsidP="00147605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147605" w:rsidRDefault="00147605" w:rsidP="00147605">
            <w:r>
              <w:t xml:space="preserve">  next</w:t>
            </w:r>
          </w:p>
          <w:p w:rsidR="00147605" w:rsidRDefault="00147605" w:rsidP="00147605">
            <w:r>
              <w:t xml:space="preserve">  edit 4</w:t>
            </w:r>
          </w:p>
          <w:p w:rsidR="00147605" w:rsidRDefault="00147605" w:rsidP="00147605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40.0.0.0/24</w:t>
            </w:r>
          </w:p>
          <w:p w:rsidR="00147605" w:rsidRDefault="00147605" w:rsidP="00147605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10.0.0.0/24</w:t>
            </w:r>
          </w:p>
          <w:p w:rsidR="00147605" w:rsidRDefault="00147605" w:rsidP="00147605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1</w:t>
            </w:r>
          </w:p>
          <w:p w:rsidR="00147605" w:rsidRDefault="00147605" w:rsidP="00147605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147605" w:rsidRDefault="00147605" w:rsidP="00147605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147605" w:rsidRDefault="00147605" w:rsidP="00147605">
            <w:r>
              <w:t xml:space="preserve">  next</w:t>
            </w:r>
          </w:p>
          <w:p w:rsidR="000E277E" w:rsidRDefault="00147605" w:rsidP="00147605">
            <w:r>
              <w:t>end</w:t>
            </w:r>
          </w:p>
          <w:p w:rsidR="00DF0395" w:rsidRDefault="00DF0395"/>
        </w:tc>
      </w:tr>
    </w:tbl>
    <w:p w:rsidR="009938D0" w:rsidRPr="009938D0" w:rsidRDefault="009938D0"/>
    <w:p w:rsidR="007F4683" w:rsidRDefault="007F4683" w:rsidP="00196BC7">
      <w:pPr>
        <w:pStyle w:val="3"/>
      </w:pPr>
      <w:proofErr w:type="spellStart"/>
      <w:r>
        <w:t>A</w:t>
      </w:r>
      <w:r>
        <w:rPr>
          <w:rFonts w:hint="eastAsia"/>
        </w:rPr>
        <w:t>pproute</w:t>
      </w:r>
      <w:proofErr w:type="spellEnd"/>
      <w:r>
        <w:rPr>
          <w:rFonts w:hint="eastAsia"/>
        </w:rPr>
        <w:t>配置</w:t>
      </w:r>
    </w:p>
    <w:p w:rsidR="00F17030" w:rsidRPr="00F17030" w:rsidRDefault="00F17030" w:rsidP="00196BC7">
      <w:pPr>
        <w:pStyle w:val="4"/>
      </w:pPr>
      <w:r>
        <w:rPr>
          <w:rFonts w:hint="eastAsia"/>
        </w:rPr>
        <w:t>定义</w:t>
      </w:r>
      <w:r w:rsidR="009E657C">
        <w:rPr>
          <w:rFonts w:hint="eastAsia"/>
        </w:rPr>
        <w:t>网络中的</w:t>
      </w:r>
      <w:proofErr w:type="spellStart"/>
      <w:r w:rsidR="005833E2">
        <w:rPr>
          <w:rFonts w:hint="eastAsia"/>
        </w:rPr>
        <w:t>L</w:t>
      </w:r>
      <w:r w:rsidR="005833E2">
        <w:t>i</w:t>
      </w:r>
      <w:r w:rsidR="005833E2">
        <w:rPr>
          <w:rFonts w:hint="eastAsia"/>
        </w:rPr>
        <w:t>nex</w:t>
      </w:r>
      <w:proofErr w:type="spellEnd"/>
      <w:r w:rsidR="00046FFD">
        <w:rPr>
          <w:rFonts w:hint="eastAsia"/>
        </w:rPr>
        <w:t>节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C0A20" w:rsidTr="009C0A20">
        <w:tc>
          <w:tcPr>
            <w:tcW w:w="8522" w:type="dxa"/>
          </w:tcPr>
          <w:p w:rsidR="009C0A20" w:rsidRDefault="009C0A20"/>
          <w:p w:rsidR="00450D96" w:rsidRDefault="00450D96" w:rsidP="00450D96">
            <w:proofErr w:type="spellStart"/>
            <w:r>
              <w:t>config</w:t>
            </w:r>
            <w:proofErr w:type="spellEnd"/>
            <w:r>
              <w:t xml:space="preserve"> application-route gateway</w:t>
            </w:r>
          </w:p>
          <w:p w:rsidR="00450D96" w:rsidRDefault="00450D96" w:rsidP="00450D96">
            <w:r>
              <w:t xml:space="preserve">  edit GW_SELF</w:t>
            </w:r>
          </w:p>
          <w:p w:rsidR="00450D96" w:rsidRDefault="00450D96" w:rsidP="00450D96">
            <w:r>
              <w:t xml:space="preserve">    set description "predefined </w:t>
            </w:r>
            <w:proofErr w:type="spellStart"/>
            <w:r>
              <w:t>self gateway</w:t>
            </w:r>
            <w:proofErr w:type="spellEnd"/>
            <w:r>
              <w:t>"</w:t>
            </w:r>
          </w:p>
          <w:p w:rsidR="00450D96" w:rsidRDefault="00450D96" w:rsidP="00450D96">
            <w:r>
              <w:t xml:space="preserve">    set type self</w:t>
            </w:r>
          </w:p>
          <w:p w:rsidR="00450D96" w:rsidRDefault="00450D96" w:rsidP="00450D96">
            <w:r>
              <w:t>not ipv4 address 0</w:t>
            </w:r>
          </w:p>
          <w:p w:rsidR="00450D96" w:rsidRDefault="00450D96" w:rsidP="00450D96">
            <w:r>
              <w:t xml:space="preserve">  next</w:t>
            </w:r>
          </w:p>
          <w:p w:rsidR="00450D96" w:rsidRDefault="00450D96" w:rsidP="00450D96">
            <w:r>
              <w:t xml:space="preserve">  edit linex2</w:t>
            </w:r>
          </w:p>
          <w:p w:rsidR="00450D96" w:rsidRDefault="00450D96" w:rsidP="00450D96">
            <w:r>
              <w:t xml:space="preserve">    set address 30.0.0.2</w:t>
            </w:r>
          </w:p>
          <w:p w:rsidR="00450D96" w:rsidRDefault="00450D96" w:rsidP="00450D96">
            <w:r>
              <w:t xml:space="preserve">  next</w:t>
            </w:r>
          </w:p>
          <w:p w:rsidR="00450D96" w:rsidRDefault="00450D96" w:rsidP="00450D96">
            <w:r>
              <w:t xml:space="preserve">  edit linex3</w:t>
            </w:r>
          </w:p>
          <w:p w:rsidR="00450D96" w:rsidRDefault="00450D96" w:rsidP="00450D96">
            <w:r>
              <w:t xml:space="preserve">    set address 30.0.0.3</w:t>
            </w:r>
          </w:p>
          <w:p w:rsidR="00450D96" w:rsidRDefault="00450D96" w:rsidP="00450D96">
            <w:r>
              <w:t xml:space="preserve">  next</w:t>
            </w:r>
          </w:p>
          <w:p w:rsidR="00450D96" w:rsidRDefault="00450D96" w:rsidP="00450D96">
            <w:r>
              <w:t>end</w:t>
            </w:r>
          </w:p>
          <w:p w:rsidR="00450D96" w:rsidRDefault="00450D96"/>
        </w:tc>
      </w:tr>
    </w:tbl>
    <w:p w:rsidR="00C83CA9" w:rsidRDefault="00C83CA9"/>
    <w:p w:rsidR="000F6581" w:rsidRDefault="003229BB" w:rsidP="00805B2A">
      <w:pPr>
        <w:pStyle w:val="4"/>
      </w:pPr>
      <w:r>
        <w:rPr>
          <w:rFonts w:hint="eastAsia"/>
        </w:rPr>
        <w:t>定义</w:t>
      </w:r>
      <w:r w:rsidR="00C45397">
        <w:rPr>
          <w:rFonts w:hint="eastAsia"/>
        </w:rPr>
        <w:t>VPN</w:t>
      </w:r>
      <w:r w:rsidR="00C45397">
        <w:rPr>
          <w:rFonts w:hint="eastAsia"/>
        </w:rPr>
        <w:t>相关的</w:t>
      </w:r>
      <w:r>
        <w:rPr>
          <w:rFonts w:hint="eastAsia"/>
        </w:rPr>
        <w:t>APP route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7207E" w:rsidTr="0007207E">
        <w:tc>
          <w:tcPr>
            <w:tcW w:w="8522" w:type="dxa"/>
          </w:tcPr>
          <w:p w:rsidR="0007207E" w:rsidRDefault="0007207E"/>
          <w:p w:rsidR="00DE0DBE" w:rsidRDefault="00DE0DBE" w:rsidP="00DE0DBE">
            <w:proofErr w:type="spellStart"/>
            <w:r>
              <w:t>config</w:t>
            </w:r>
            <w:proofErr w:type="spellEnd"/>
            <w:r>
              <w:t xml:space="preserve"> application-route route</w:t>
            </w:r>
          </w:p>
          <w:p w:rsidR="00DE0DBE" w:rsidRDefault="00DE0DBE" w:rsidP="00DE0DBE">
            <w:r>
              <w:lastRenderedPageBreak/>
              <w:t xml:space="preserve">  edit 2</w:t>
            </w:r>
          </w:p>
          <w:p w:rsidR="00DE0DBE" w:rsidRDefault="00DE0DBE" w:rsidP="00DE0DBE">
            <w:r>
              <w:t xml:space="preserve">    set type VPN</w:t>
            </w:r>
          </w:p>
          <w:p w:rsidR="00DE0DBE" w:rsidRDefault="00DE0DBE" w:rsidP="00DE0DB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3</w:t>
            </w:r>
          </w:p>
          <w:p w:rsidR="00DE0DBE" w:rsidRDefault="00DE0DBE" w:rsidP="00DE0DBE">
            <w:r>
              <w:t xml:space="preserve">    set destination-network 20.0.0.0/24</w:t>
            </w:r>
          </w:p>
          <w:p w:rsidR="00DE0DBE" w:rsidRDefault="00DE0DBE" w:rsidP="00DE0DB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linex3</w:t>
            </w:r>
          </w:p>
          <w:p w:rsidR="00DE0DBE" w:rsidRDefault="00DE0DBE" w:rsidP="00DE0DBE">
            <w:r>
              <w:t xml:space="preserve">  next</w:t>
            </w:r>
          </w:p>
          <w:p w:rsidR="00DE0DBE" w:rsidRDefault="00DE0DBE" w:rsidP="00DE0DBE">
            <w:r>
              <w:t xml:space="preserve">  edit 1</w:t>
            </w:r>
          </w:p>
          <w:p w:rsidR="00DE0DBE" w:rsidRDefault="00DE0DBE" w:rsidP="00DE0DBE">
            <w:r>
              <w:t xml:space="preserve">    set type VPN</w:t>
            </w:r>
          </w:p>
          <w:p w:rsidR="00DE0DBE" w:rsidRDefault="00DE0DBE" w:rsidP="00DE0DB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DE0DBE" w:rsidRDefault="00DE0DBE" w:rsidP="00DE0DBE">
            <w:r>
              <w:t xml:space="preserve">    set destination-network 20.0.0.0/24</w:t>
            </w:r>
          </w:p>
          <w:p w:rsidR="00DE0DBE" w:rsidRDefault="00DE0DBE" w:rsidP="00DE0DB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linex2</w:t>
            </w:r>
          </w:p>
          <w:p w:rsidR="00DE0DBE" w:rsidRDefault="00DE0DBE" w:rsidP="00DE0DBE">
            <w:r>
              <w:t xml:space="preserve">  next</w:t>
            </w:r>
          </w:p>
          <w:p w:rsidR="00DE0DBE" w:rsidRDefault="00DE0DBE" w:rsidP="00DE0DBE">
            <w:r>
              <w:t xml:space="preserve">  edit 3</w:t>
            </w:r>
          </w:p>
          <w:p w:rsidR="00DE0DBE" w:rsidRDefault="00DE0DBE" w:rsidP="00DE0DBE">
            <w:r>
              <w:t xml:space="preserve">    set type VPN</w:t>
            </w:r>
          </w:p>
          <w:p w:rsidR="00DE0DBE" w:rsidRDefault="00DE0DBE" w:rsidP="00DE0DBE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DE0DBE" w:rsidRDefault="00DE0DBE" w:rsidP="00DE0DBE">
            <w:r>
              <w:t xml:space="preserve">    set destination-network 40.0.0.0/24</w:t>
            </w:r>
          </w:p>
          <w:p w:rsidR="00DE0DBE" w:rsidRDefault="00DE0DBE" w:rsidP="00DE0DBE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linex3</w:t>
            </w:r>
          </w:p>
          <w:p w:rsidR="00DE0DBE" w:rsidRDefault="00DE0DBE" w:rsidP="00DE0DBE">
            <w:r>
              <w:t xml:space="preserve">  next</w:t>
            </w:r>
          </w:p>
          <w:p w:rsidR="006B586C" w:rsidRDefault="00DE0DBE" w:rsidP="00DE0DBE">
            <w:r>
              <w:t>end</w:t>
            </w:r>
          </w:p>
          <w:p w:rsidR="006B586C" w:rsidRDefault="006B586C"/>
        </w:tc>
      </w:tr>
    </w:tbl>
    <w:p w:rsidR="00577C75" w:rsidRDefault="00577C75"/>
    <w:p w:rsidR="000F6581" w:rsidRDefault="000F6581" w:rsidP="00CD4899">
      <w:pPr>
        <w:pStyle w:val="2"/>
      </w:pPr>
      <w:r>
        <w:rPr>
          <w:rFonts w:hint="eastAsia"/>
        </w:rPr>
        <w:t>Linex2</w:t>
      </w:r>
    </w:p>
    <w:p w:rsidR="00D35CAC" w:rsidRPr="00D35CAC" w:rsidRDefault="00D35CAC" w:rsidP="00D35CAC"/>
    <w:p w:rsidR="00F76756" w:rsidRPr="00F76756" w:rsidRDefault="005074D8" w:rsidP="00D16E43">
      <w:pPr>
        <w:pStyle w:val="3"/>
      </w:pPr>
      <w:r>
        <w:rPr>
          <w:rFonts w:hint="eastAsia"/>
        </w:rPr>
        <w:t>VPN</w:t>
      </w:r>
      <w:r>
        <w:rPr>
          <w:rFonts w:hint="eastAsia"/>
        </w:rPr>
        <w:t>配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07755" w:rsidTr="00707755">
        <w:tc>
          <w:tcPr>
            <w:tcW w:w="8522" w:type="dxa"/>
          </w:tcPr>
          <w:p w:rsidR="005C3E20" w:rsidRDefault="005C3E20" w:rsidP="005C3E20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setting</w:t>
            </w:r>
          </w:p>
          <w:p w:rsidR="005C3E20" w:rsidRDefault="005C3E20" w:rsidP="005C3E20">
            <w:r>
              <w:t xml:space="preserve">  </w:t>
            </w:r>
            <w:proofErr w:type="spellStart"/>
            <w:r>
              <w:t>config</w:t>
            </w:r>
            <w:proofErr w:type="spellEnd"/>
            <w:r>
              <w:t xml:space="preserve">  </w:t>
            </w:r>
            <w:proofErr w:type="spellStart"/>
            <w:r>
              <w:t>ike</w:t>
            </w:r>
            <w:proofErr w:type="spellEnd"/>
            <w:r>
              <w:t>-listen</w:t>
            </w:r>
          </w:p>
          <w:p w:rsidR="005C3E20" w:rsidRDefault="005C3E20" w:rsidP="005C3E20">
            <w:r>
              <w:t xml:space="preserve">    edit 1</w:t>
            </w:r>
          </w:p>
          <w:p w:rsidR="005C3E20" w:rsidRDefault="005C3E20" w:rsidP="005C3E20">
            <w:r>
              <w:t xml:space="preserve">      set </w:t>
            </w:r>
            <w:proofErr w:type="spellStart"/>
            <w:r>
              <w:t>ip</w:t>
            </w:r>
            <w:proofErr w:type="spellEnd"/>
            <w:r>
              <w:t xml:space="preserve"> 192.168.2.1</w:t>
            </w:r>
          </w:p>
          <w:p w:rsidR="005C3E20" w:rsidRDefault="005C3E20" w:rsidP="005C3E20">
            <w:r>
              <w:t xml:space="preserve">    next</w:t>
            </w:r>
          </w:p>
          <w:p w:rsidR="005C3E20" w:rsidRDefault="005C3E20" w:rsidP="005C3E20">
            <w:r>
              <w:t xml:space="preserve">  end</w:t>
            </w:r>
          </w:p>
          <w:p w:rsidR="00707755" w:rsidRDefault="005C3E20" w:rsidP="005C3E20">
            <w:r>
              <w:t>end</w:t>
            </w:r>
          </w:p>
          <w:p w:rsidR="0006335D" w:rsidRDefault="0006335D" w:rsidP="005C3E20"/>
          <w:p w:rsidR="00707755" w:rsidRDefault="00707755" w:rsidP="00707755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hase1</w:t>
            </w:r>
          </w:p>
          <w:p w:rsidR="00707755" w:rsidRDefault="00707755" w:rsidP="00707755">
            <w:r>
              <w:t xml:space="preserve">  edit 1</w:t>
            </w:r>
          </w:p>
          <w:p w:rsidR="00707755" w:rsidRDefault="00707755" w:rsidP="00707755">
            <w:r>
              <w:t xml:space="preserve">    set local-id 192.168.2.1</w:t>
            </w:r>
          </w:p>
          <w:p w:rsidR="00707755" w:rsidRDefault="00707755" w:rsidP="00707755">
            <w:r>
              <w:t xml:space="preserve">    set remote-id 192.168.2.2</w:t>
            </w:r>
          </w:p>
          <w:p w:rsidR="00707755" w:rsidRDefault="00707755" w:rsidP="00707755">
            <w:r>
              <w:t xml:space="preserve">    set remote-</w:t>
            </w:r>
            <w:proofErr w:type="spellStart"/>
            <w:r>
              <w:t>gw</w:t>
            </w:r>
            <w:proofErr w:type="spellEnd"/>
            <w:r>
              <w:t xml:space="preserve"> 192.168.2.2</w:t>
            </w:r>
          </w:p>
          <w:p w:rsidR="00707755" w:rsidRDefault="00707755" w:rsidP="00707755">
            <w:r>
              <w:t xml:space="preserve">    set </w:t>
            </w:r>
            <w:proofErr w:type="spellStart"/>
            <w:r>
              <w:t>psksecret</w:t>
            </w:r>
            <w:proofErr w:type="spellEnd"/>
            <w:r>
              <w:t xml:space="preserve"> linex2</w:t>
            </w:r>
          </w:p>
          <w:p w:rsidR="00707755" w:rsidRDefault="00707755" w:rsidP="00707755">
            <w:r>
              <w:t xml:space="preserve">  next</w:t>
            </w:r>
          </w:p>
          <w:p w:rsidR="00707755" w:rsidRDefault="00707755" w:rsidP="00707755">
            <w:r>
              <w:lastRenderedPageBreak/>
              <w:t>end</w:t>
            </w:r>
          </w:p>
          <w:p w:rsidR="00707755" w:rsidRDefault="00707755"/>
          <w:p w:rsidR="000F714B" w:rsidRDefault="000F714B" w:rsidP="000F714B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hase2</w:t>
            </w:r>
          </w:p>
          <w:p w:rsidR="000F714B" w:rsidRDefault="000F714B" w:rsidP="000F714B">
            <w:r>
              <w:t xml:space="preserve">  edit 1</w:t>
            </w:r>
          </w:p>
          <w:p w:rsidR="000F714B" w:rsidRDefault="000F714B" w:rsidP="000F714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ifetime-time 60</w:t>
            </w:r>
          </w:p>
          <w:p w:rsidR="000F714B" w:rsidRDefault="000F714B" w:rsidP="000F714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ifetime-byte 1024</w:t>
            </w:r>
          </w:p>
          <w:p w:rsidR="000F714B" w:rsidRDefault="000F714B" w:rsidP="000F714B">
            <w:r>
              <w:t xml:space="preserve">    </w:t>
            </w:r>
            <w:proofErr w:type="spellStart"/>
            <w:r>
              <w:t>config</w:t>
            </w:r>
            <w:proofErr w:type="spellEnd"/>
            <w:r>
              <w:t xml:space="preserve">  proposal</w:t>
            </w:r>
          </w:p>
          <w:p w:rsidR="000F714B" w:rsidRDefault="000F714B" w:rsidP="000F714B">
            <w:r>
              <w:t xml:space="preserve">      edit </w:t>
            </w:r>
            <w:proofErr w:type="spellStart"/>
            <w:r>
              <w:t>sa</w:t>
            </w:r>
            <w:proofErr w:type="spellEnd"/>
          </w:p>
          <w:p w:rsidR="000F714B" w:rsidRDefault="000F714B" w:rsidP="000F714B">
            <w:r>
              <w:t xml:space="preserve">      next</w:t>
            </w:r>
          </w:p>
          <w:p w:rsidR="000F714B" w:rsidRDefault="000F714B" w:rsidP="000F714B">
            <w:r>
              <w:t xml:space="preserve">    end</w:t>
            </w:r>
          </w:p>
          <w:p w:rsidR="000F714B" w:rsidRDefault="000F714B" w:rsidP="000F714B">
            <w:r>
              <w:t xml:space="preserve">  next</w:t>
            </w:r>
          </w:p>
          <w:p w:rsidR="00707755" w:rsidRDefault="000F714B" w:rsidP="000F714B">
            <w:r>
              <w:t>end</w:t>
            </w:r>
          </w:p>
          <w:p w:rsidR="00316B75" w:rsidRDefault="00316B75" w:rsidP="000F714B"/>
          <w:p w:rsidR="00844ACB" w:rsidRDefault="00844ACB" w:rsidP="00844ACB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olicy</w:t>
            </w:r>
          </w:p>
          <w:p w:rsidR="00844ACB" w:rsidRDefault="00844ACB" w:rsidP="00844ACB">
            <w:r>
              <w:t xml:space="preserve">  edit 1</w:t>
            </w:r>
          </w:p>
          <w:p w:rsidR="00844ACB" w:rsidRDefault="00844ACB" w:rsidP="00844AC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remote-</w:t>
            </w:r>
            <w:proofErr w:type="spellStart"/>
            <w:r>
              <w:t>ip</w:t>
            </w:r>
            <w:proofErr w:type="spellEnd"/>
            <w:r>
              <w:t xml:space="preserve"> 192.168.2.2</w:t>
            </w:r>
          </w:p>
          <w:p w:rsidR="00844ACB" w:rsidRDefault="00844ACB" w:rsidP="00844AC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ocal-</w:t>
            </w:r>
            <w:proofErr w:type="spellStart"/>
            <w:r>
              <w:t>ip</w:t>
            </w:r>
            <w:proofErr w:type="spellEnd"/>
            <w:r>
              <w:t xml:space="preserve"> 192.168.2.1</w:t>
            </w:r>
          </w:p>
          <w:p w:rsidR="00844ACB" w:rsidRDefault="00844ACB" w:rsidP="00844ACB">
            <w:r>
              <w:t xml:space="preserve">    set phase1 1</w:t>
            </w:r>
          </w:p>
          <w:p w:rsidR="00844ACB" w:rsidRDefault="00844ACB" w:rsidP="00844ACB">
            <w:r>
              <w:t xml:space="preserve">    set phase2 1</w:t>
            </w:r>
          </w:p>
          <w:p w:rsidR="00844ACB" w:rsidRDefault="00844ACB" w:rsidP="00844ACB">
            <w:r>
              <w:t xml:space="preserve">  next</w:t>
            </w:r>
          </w:p>
          <w:p w:rsidR="00316B75" w:rsidRDefault="00844ACB" w:rsidP="00844ACB">
            <w:r>
              <w:t>end</w:t>
            </w:r>
          </w:p>
          <w:p w:rsidR="00F520D5" w:rsidRDefault="00F520D5" w:rsidP="00844ACB"/>
          <w:p w:rsidR="005A76A6" w:rsidRDefault="005A76A6" w:rsidP="005A76A6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flow</w:t>
            </w:r>
          </w:p>
          <w:p w:rsidR="005A76A6" w:rsidRDefault="005A76A6" w:rsidP="005A76A6">
            <w:r>
              <w:t xml:space="preserve">  edit 1</w:t>
            </w:r>
          </w:p>
          <w:p w:rsidR="005A76A6" w:rsidRDefault="005A76A6" w:rsidP="005A76A6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10.0.0.0/24</w:t>
            </w:r>
          </w:p>
          <w:p w:rsidR="005A76A6" w:rsidRDefault="005A76A6" w:rsidP="005A76A6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20.0.0.0/24</w:t>
            </w:r>
          </w:p>
          <w:p w:rsidR="005A76A6" w:rsidRDefault="005A76A6" w:rsidP="005A76A6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1</w:t>
            </w:r>
          </w:p>
          <w:p w:rsidR="005A76A6" w:rsidRDefault="005A76A6" w:rsidP="005A76A6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5A76A6" w:rsidRDefault="005A76A6" w:rsidP="005A76A6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5A76A6" w:rsidRDefault="005A76A6" w:rsidP="005A76A6">
            <w:r>
              <w:t xml:space="preserve">  next</w:t>
            </w:r>
          </w:p>
          <w:p w:rsidR="005A76A6" w:rsidRDefault="005A76A6" w:rsidP="005A76A6">
            <w:r>
              <w:t xml:space="preserve">  edit 2</w:t>
            </w:r>
          </w:p>
          <w:p w:rsidR="005A76A6" w:rsidRDefault="005A76A6" w:rsidP="005A76A6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40.0.0.0/24</w:t>
            </w:r>
          </w:p>
          <w:p w:rsidR="005A76A6" w:rsidRDefault="005A76A6" w:rsidP="005A76A6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20.0.0.0/24</w:t>
            </w:r>
          </w:p>
          <w:p w:rsidR="005A76A6" w:rsidRDefault="005A76A6" w:rsidP="005A76A6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1</w:t>
            </w:r>
          </w:p>
          <w:p w:rsidR="005A76A6" w:rsidRDefault="005A76A6" w:rsidP="005A76A6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5A76A6" w:rsidRDefault="005A76A6" w:rsidP="005A76A6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5A76A6" w:rsidRDefault="005A76A6" w:rsidP="005A76A6">
            <w:r>
              <w:t xml:space="preserve">  next</w:t>
            </w:r>
          </w:p>
          <w:p w:rsidR="00B74B8C" w:rsidRDefault="005A76A6" w:rsidP="005A76A6">
            <w:r>
              <w:t>end</w:t>
            </w:r>
          </w:p>
          <w:p w:rsidR="00704EC1" w:rsidRDefault="00704EC1" w:rsidP="005A76A6"/>
        </w:tc>
      </w:tr>
    </w:tbl>
    <w:p w:rsidR="000F6581" w:rsidRDefault="00BA6EF8" w:rsidP="00017F28">
      <w:pPr>
        <w:pStyle w:val="3"/>
      </w:pPr>
      <w:r>
        <w:rPr>
          <w:rFonts w:hint="eastAsia"/>
        </w:rPr>
        <w:lastRenderedPageBreak/>
        <w:t xml:space="preserve">APP route </w:t>
      </w:r>
      <w:r>
        <w:rPr>
          <w:rFonts w:hint="eastAsia"/>
        </w:rPr>
        <w:t>配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A6506" w:rsidTr="008A6506">
        <w:tc>
          <w:tcPr>
            <w:tcW w:w="8522" w:type="dxa"/>
          </w:tcPr>
          <w:p w:rsidR="00956269" w:rsidRDefault="00956269" w:rsidP="00AB6B04"/>
          <w:p w:rsidR="00AB6B04" w:rsidRDefault="00AB6B04" w:rsidP="00AB6B04">
            <w:proofErr w:type="spellStart"/>
            <w:r>
              <w:lastRenderedPageBreak/>
              <w:t>config</w:t>
            </w:r>
            <w:proofErr w:type="spellEnd"/>
            <w:r>
              <w:t xml:space="preserve"> application-route gateway</w:t>
            </w:r>
          </w:p>
          <w:p w:rsidR="00AB6B04" w:rsidRDefault="00AB6B04" w:rsidP="00AB6B04">
            <w:r>
              <w:t xml:space="preserve">  edit GW_SELF</w:t>
            </w:r>
          </w:p>
          <w:p w:rsidR="00AB6B04" w:rsidRDefault="00AB6B04" w:rsidP="00AB6B04">
            <w:r>
              <w:t xml:space="preserve">    set description "predefined </w:t>
            </w:r>
            <w:proofErr w:type="spellStart"/>
            <w:r>
              <w:t>self gateway</w:t>
            </w:r>
            <w:proofErr w:type="spellEnd"/>
            <w:r>
              <w:t>"</w:t>
            </w:r>
          </w:p>
          <w:p w:rsidR="00AB6B04" w:rsidRDefault="00AB6B04" w:rsidP="00AB6B04">
            <w:r>
              <w:t xml:space="preserve">    set type self</w:t>
            </w:r>
          </w:p>
          <w:p w:rsidR="00AB6B04" w:rsidRDefault="00AB6B04" w:rsidP="00AB6B04">
            <w:r>
              <w:t>not ipv4 address 0</w:t>
            </w:r>
          </w:p>
          <w:p w:rsidR="00AB6B04" w:rsidRDefault="00AB6B04" w:rsidP="00AB6B04">
            <w:r>
              <w:t xml:space="preserve">  next</w:t>
            </w:r>
          </w:p>
          <w:p w:rsidR="00AB6B04" w:rsidRDefault="00AB6B04" w:rsidP="00AB6B04">
            <w:r>
              <w:t xml:space="preserve">  edit linex1</w:t>
            </w:r>
          </w:p>
          <w:p w:rsidR="00AB6B04" w:rsidRDefault="00AB6B04" w:rsidP="00AB6B04">
            <w:r>
              <w:t xml:space="preserve">    set address 30.0.0.1</w:t>
            </w:r>
          </w:p>
          <w:p w:rsidR="00AB6B04" w:rsidRDefault="00AB6B04" w:rsidP="00AB6B04">
            <w:r>
              <w:t xml:space="preserve">  next</w:t>
            </w:r>
          </w:p>
          <w:p w:rsidR="00AB6B04" w:rsidRDefault="00AB6B04" w:rsidP="00AB6B04">
            <w:r>
              <w:t xml:space="preserve">  edit linex3</w:t>
            </w:r>
          </w:p>
          <w:p w:rsidR="00AB6B04" w:rsidRDefault="00AB6B04" w:rsidP="00AB6B04">
            <w:r>
              <w:t xml:space="preserve">    set address 30.0.0.3</w:t>
            </w:r>
          </w:p>
          <w:p w:rsidR="00AB6B04" w:rsidRDefault="00AB6B04" w:rsidP="00AB6B04">
            <w:r>
              <w:t xml:space="preserve">  next</w:t>
            </w:r>
          </w:p>
          <w:p w:rsidR="008A6506" w:rsidRDefault="00AB6B04" w:rsidP="00AB6B04">
            <w:r>
              <w:t>end</w:t>
            </w:r>
          </w:p>
          <w:p w:rsidR="00267418" w:rsidRDefault="00267418" w:rsidP="00AB6B04"/>
          <w:p w:rsidR="00D43420" w:rsidRDefault="00D43420" w:rsidP="00D43420">
            <w:proofErr w:type="spellStart"/>
            <w:r>
              <w:t>config</w:t>
            </w:r>
            <w:proofErr w:type="spellEnd"/>
            <w:r>
              <w:t xml:space="preserve"> application-route route</w:t>
            </w:r>
          </w:p>
          <w:p w:rsidR="00D43420" w:rsidRDefault="00D43420" w:rsidP="00D43420">
            <w:r>
              <w:t xml:space="preserve">  edit 1</w:t>
            </w:r>
          </w:p>
          <w:p w:rsidR="00D43420" w:rsidRDefault="00D43420" w:rsidP="00D43420">
            <w:r>
              <w:t xml:space="preserve">    set type VPN</w:t>
            </w:r>
          </w:p>
          <w:p w:rsidR="00D43420" w:rsidRDefault="00D43420" w:rsidP="00D43420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D43420" w:rsidRDefault="00D43420" w:rsidP="00D43420">
            <w:r>
              <w:t xml:space="preserve">    set destination-network 10.0.0.0/24</w:t>
            </w:r>
          </w:p>
          <w:p w:rsidR="00D43420" w:rsidRDefault="00D43420" w:rsidP="00D43420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linex1</w:t>
            </w:r>
          </w:p>
          <w:p w:rsidR="00D43420" w:rsidRDefault="00D43420" w:rsidP="00D43420">
            <w:r>
              <w:t xml:space="preserve">  next</w:t>
            </w:r>
          </w:p>
          <w:p w:rsidR="00D43420" w:rsidRDefault="00D43420" w:rsidP="00D43420">
            <w:r>
              <w:t xml:space="preserve">  edit 2</w:t>
            </w:r>
          </w:p>
          <w:p w:rsidR="00D43420" w:rsidRDefault="00D43420" w:rsidP="00D43420">
            <w:r>
              <w:t xml:space="preserve">    set type VPN</w:t>
            </w:r>
          </w:p>
          <w:p w:rsidR="00D43420" w:rsidRDefault="00D43420" w:rsidP="00D43420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D43420" w:rsidRDefault="00D43420" w:rsidP="00D43420">
            <w:r>
              <w:t xml:space="preserve">    set destination-network 40.0.0.0/24</w:t>
            </w:r>
          </w:p>
          <w:p w:rsidR="00D43420" w:rsidRDefault="00D43420" w:rsidP="00D43420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linex3</w:t>
            </w:r>
          </w:p>
          <w:p w:rsidR="00D43420" w:rsidRDefault="00D43420" w:rsidP="00D43420">
            <w:r>
              <w:t xml:space="preserve">  next</w:t>
            </w:r>
          </w:p>
          <w:p w:rsidR="00267418" w:rsidRDefault="00D43420" w:rsidP="00D43420">
            <w:r>
              <w:t>end</w:t>
            </w:r>
          </w:p>
          <w:p w:rsidR="006F3DCB" w:rsidRDefault="006F3DCB" w:rsidP="00D43420"/>
        </w:tc>
      </w:tr>
    </w:tbl>
    <w:p w:rsidR="002B0046" w:rsidRDefault="002B0046"/>
    <w:p w:rsidR="000F6581" w:rsidRDefault="000F6581" w:rsidP="007470B2">
      <w:pPr>
        <w:pStyle w:val="2"/>
      </w:pPr>
      <w:r>
        <w:rPr>
          <w:rFonts w:hint="eastAsia"/>
        </w:rPr>
        <w:t>Linex3</w:t>
      </w:r>
    </w:p>
    <w:p w:rsidR="000F6581" w:rsidRDefault="00F7530A" w:rsidP="00FE7324">
      <w:pPr>
        <w:pStyle w:val="3"/>
      </w:pPr>
      <w:r>
        <w:rPr>
          <w:rFonts w:hint="eastAsia"/>
        </w:rPr>
        <w:t>VPN</w:t>
      </w:r>
      <w:r>
        <w:rPr>
          <w:rFonts w:hint="eastAsia"/>
        </w:rPr>
        <w:t>配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97668" w:rsidTr="00097668">
        <w:tc>
          <w:tcPr>
            <w:tcW w:w="8522" w:type="dxa"/>
          </w:tcPr>
          <w:p w:rsidR="00097668" w:rsidRDefault="00097668"/>
          <w:p w:rsidR="00097668" w:rsidRDefault="00097668" w:rsidP="00097668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setting</w:t>
            </w:r>
          </w:p>
          <w:p w:rsidR="00097668" w:rsidRDefault="00097668" w:rsidP="00097668">
            <w:r>
              <w:t xml:space="preserve">  </w:t>
            </w:r>
            <w:proofErr w:type="spellStart"/>
            <w:r>
              <w:t>config</w:t>
            </w:r>
            <w:proofErr w:type="spellEnd"/>
            <w:r>
              <w:t xml:space="preserve">  </w:t>
            </w:r>
            <w:proofErr w:type="spellStart"/>
            <w:r>
              <w:t>ike</w:t>
            </w:r>
            <w:proofErr w:type="spellEnd"/>
            <w:r>
              <w:t>-listen</w:t>
            </w:r>
          </w:p>
          <w:p w:rsidR="00097668" w:rsidRDefault="00097668" w:rsidP="00097668">
            <w:r>
              <w:t xml:space="preserve">    edit 1</w:t>
            </w:r>
          </w:p>
          <w:p w:rsidR="00097668" w:rsidRDefault="00097668" w:rsidP="00097668">
            <w:r>
              <w:t xml:space="preserve">      set </w:t>
            </w:r>
            <w:proofErr w:type="spellStart"/>
            <w:r>
              <w:t>ip</w:t>
            </w:r>
            <w:proofErr w:type="spellEnd"/>
            <w:r>
              <w:t xml:space="preserve"> 192.168.3.1</w:t>
            </w:r>
          </w:p>
          <w:p w:rsidR="00097668" w:rsidRDefault="00097668" w:rsidP="00097668">
            <w:r>
              <w:t xml:space="preserve">    next</w:t>
            </w:r>
          </w:p>
          <w:p w:rsidR="00097668" w:rsidRDefault="00097668" w:rsidP="00097668">
            <w:r>
              <w:t xml:space="preserve">  end</w:t>
            </w:r>
          </w:p>
          <w:p w:rsidR="00097668" w:rsidRDefault="00097668" w:rsidP="00097668">
            <w:r>
              <w:t>end</w:t>
            </w:r>
          </w:p>
          <w:p w:rsidR="00097668" w:rsidRDefault="00097668"/>
          <w:p w:rsidR="009A4831" w:rsidRDefault="009A4831" w:rsidP="009A4831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hase1</w:t>
            </w:r>
          </w:p>
          <w:p w:rsidR="009A4831" w:rsidRDefault="009A4831" w:rsidP="009A4831">
            <w:r>
              <w:t xml:space="preserve">  edit 1</w:t>
            </w:r>
          </w:p>
          <w:p w:rsidR="009A4831" w:rsidRDefault="009A4831" w:rsidP="009A4831">
            <w:r>
              <w:t xml:space="preserve">    set local-id 192.168.3.1</w:t>
            </w:r>
          </w:p>
          <w:p w:rsidR="009A4831" w:rsidRDefault="009A4831" w:rsidP="009A4831">
            <w:r>
              <w:t xml:space="preserve">    set remote-id 192.168.3.3</w:t>
            </w:r>
          </w:p>
          <w:p w:rsidR="009A4831" w:rsidRDefault="009A4831" w:rsidP="009A4831">
            <w:r>
              <w:t xml:space="preserve">    set remote-</w:t>
            </w:r>
            <w:proofErr w:type="spellStart"/>
            <w:r>
              <w:t>gw</w:t>
            </w:r>
            <w:proofErr w:type="spellEnd"/>
            <w:r>
              <w:t xml:space="preserve"> 192.168.3.3</w:t>
            </w:r>
          </w:p>
          <w:p w:rsidR="009A4831" w:rsidRDefault="009A4831" w:rsidP="009A4831">
            <w:r>
              <w:t xml:space="preserve">    set </w:t>
            </w:r>
            <w:proofErr w:type="spellStart"/>
            <w:r>
              <w:t>psksecret</w:t>
            </w:r>
            <w:proofErr w:type="spellEnd"/>
            <w:r>
              <w:t xml:space="preserve"> linex3</w:t>
            </w:r>
          </w:p>
          <w:p w:rsidR="009A4831" w:rsidRDefault="009A4831" w:rsidP="009A4831">
            <w:r>
              <w:t xml:space="preserve">  next</w:t>
            </w:r>
          </w:p>
          <w:p w:rsidR="009A4831" w:rsidRDefault="009A4831" w:rsidP="009A4831">
            <w:r>
              <w:t xml:space="preserve">  edit 2</w:t>
            </w:r>
          </w:p>
          <w:p w:rsidR="009A4831" w:rsidRDefault="009A4831" w:rsidP="009A4831">
            <w:r>
              <w:t xml:space="preserve">    set local-id 192.168.3.1</w:t>
            </w:r>
          </w:p>
          <w:p w:rsidR="009A4831" w:rsidRDefault="009A4831" w:rsidP="009A4831">
            <w:r>
              <w:t xml:space="preserve">    set remote-id 192.168.3.2</w:t>
            </w:r>
          </w:p>
          <w:p w:rsidR="009A4831" w:rsidRDefault="009A4831" w:rsidP="009A4831">
            <w:r>
              <w:t xml:space="preserve">    set remote-</w:t>
            </w:r>
            <w:proofErr w:type="spellStart"/>
            <w:r>
              <w:t>gw</w:t>
            </w:r>
            <w:proofErr w:type="spellEnd"/>
            <w:r>
              <w:t xml:space="preserve"> 192.168.3.2</w:t>
            </w:r>
          </w:p>
          <w:p w:rsidR="009A4831" w:rsidRDefault="009A4831" w:rsidP="009A4831">
            <w:r>
              <w:t xml:space="preserve">    set </w:t>
            </w:r>
            <w:proofErr w:type="spellStart"/>
            <w:r>
              <w:t>psksecret</w:t>
            </w:r>
            <w:proofErr w:type="spellEnd"/>
            <w:r>
              <w:t xml:space="preserve"> linex3</w:t>
            </w:r>
          </w:p>
          <w:p w:rsidR="009A4831" w:rsidRDefault="009A4831" w:rsidP="009A4831">
            <w:r>
              <w:t xml:space="preserve">  next</w:t>
            </w:r>
          </w:p>
          <w:p w:rsidR="00F77C0F" w:rsidRDefault="009A4831" w:rsidP="009A4831">
            <w:r>
              <w:t>end</w:t>
            </w:r>
          </w:p>
          <w:p w:rsidR="00AE2EFD" w:rsidRDefault="00AE2EFD" w:rsidP="009A4831"/>
          <w:p w:rsidR="002C7A3F" w:rsidRDefault="002C7A3F" w:rsidP="002C7A3F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hase2</w:t>
            </w:r>
          </w:p>
          <w:p w:rsidR="002C7A3F" w:rsidRDefault="002C7A3F" w:rsidP="002C7A3F">
            <w:r>
              <w:t xml:space="preserve">  edit 1</w:t>
            </w:r>
          </w:p>
          <w:p w:rsidR="002C7A3F" w:rsidRDefault="002C7A3F" w:rsidP="002C7A3F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ifetime-time 60</w:t>
            </w:r>
          </w:p>
          <w:p w:rsidR="002C7A3F" w:rsidRDefault="002C7A3F" w:rsidP="002C7A3F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ifetime-byte 1024</w:t>
            </w:r>
          </w:p>
          <w:p w:rsidR="002C7A3F" w:rsidRDefault="002C7A3F" w:rsidP="002C7A3F">
            <w:r>
              <w:t xml:space="preserve">    </w:t>
            </w:r>
            <w:proofErr w:type="spellStart"/>
            <w:r>
              <w:t>config</w:t>
            </w:r>
            <w:proofErr w:type="spellEnd"/>
            <w:r>
              <w:t xml:space="preserve">  proposal</w:t>
            </w:r>
          </w:p>
          <w:p w:rsidR="002C7A3F" w:rsidRDefault="002C7A3F" w:rsidP="002C7A3F">
            <w:r>
              <w:t xml:space="preserve">      edit prop1</w:t>
            </w:r>
          </w:p>
          <w:p w:rsidR="002C7A3F" w:rsidRDefault="002C7A3F" w:rsidP="002C7A3F">
            <w:r>
              <w:t xml:space="preserve">      next</w:t>
            </w:r>
          </w:p>
          <w:p w:rsidR="002C7A3F" w:rsidRDefault="002C7A3F" w:rsidP="002C7A3F">
            <w:r>
              <w:t xml:space="preserve">    end</w:t>
            </w:r>
          </w:p>
          <w:p w:rsidR="002C7A3F" w:rsidRDefault="002C7A3F" w:rsidP="002C7A3F">
            <w:r>
              <w:t xml:space="preserve">  next</w:t>
            </w:r>
          </w:p>
          <w:p w:rsidR="00D31B0E" w:rsidRDefault="002C7A3F" w:rsidP="002C7A3F">
            <w:r>
              <w:t>end</w:t>
            </w:r>
          </w:p>
          <w:p w:rsidR="0003317E" w:rsidRDefault="0003317E" w:rsidP="002C7A3F"/>
          <w:p w:rsidR="00491E2B" w:rsidRDefault="00491E2B" w:rsidP="00491E2B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policy</w:t>
            </w:r>
          </w:p>
          <w:p w:rsidR="00491E2B" w:rsidRDefault="00491E2B" w:rsidP="00491E2B">
            <w:r>
              <w:t xml:space="preserve">  edit 1</w:t>
            </w:r>
          </w:p>
          <w:p w:rsidR="00491E2B" w:rsidRDefault="00491E2B" w:rsidP="00491E2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remote-</w:t>
            </w:r>
            <w:proofErr w:type="spellStart"/>
            <w:r>
              <w:t>ip</w:t>
            </w:r>
            <w:proofErr w:type="spellEnd"/>
            <w:r>
              <w:t xml:space="preserve"> 192.168.3.3</w:t>
            </w:r>
          </w:p>
          <w:p w:rsidR="00491E2B" w:rsidRDefault="00491E2B" w:rsidP="00491E2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ocal-</w:t>
            </w:r>
            <w:proofErr w:type="spellStart"/>
            <w:r>
              <w:t>ip</w:t>
            </w:r>
            <w:proofErr w:type="spellEnd"/>
            <w:r>
              <w:t xml:space="preserve"> 192.168.3.1</w:t>
            </w:r>
          </w:p>
          <w:p w:rsidR="00491E2B" w:rsidRDefault="00491E2B" w:rsidP="00491E2B">
            <w:r>
              <w:t xml:space="preserve">    set phase1 1</w:t>
            </w:r>
          </w:p>
          <w:p w:rsidR="00491E2B" w:rsidRDefault="00491E2B" w:rsidP="00491E2B">
            <w:r>
              <w:t xml:space="preserve">    set phase2 1</w:t>
            </w:r>
          </w:p>
          <w:p w:rsidR="00491E2B" w:rsidRDefault="00491E2B" w:rsidP="00491E2B">
            <w:r>
              <w:t xml:space="preserve">  next</w:t>
            </w:r>
          </w:p>
          <w:p w:rsidR="00491E2B" w:rsidRDefault="00491E2B" w:rsidP="00491E2B">
            <w:r>
              <w:t xml:space="preserve">  edit 2</w:t>
            </w:r>
          </w:p>
          <w:p w:rsidR="00491E2B" w:rsidRDefault="00491E2B" w:rsidP="00491E2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remote-</w:t>
            </w:r>
            <w:proofErr w:type="spellStart"/>
            <w:r>
              <w:t>ip</w:t>
            </w:r>
            <w:proofErr w:type="spellEnd"/>
            <w:r>
              <w:t xml:space="preserve"> 192.168.3.2</w:t>
            </w:r>
          </w:p>
          <w:p w:rsidR="00491E2B" w:rsidRDefault="00491E2B" w:rsidP="00491E2B">
            <w:r>
              <w:t xml:space="preserve">    set </w:t>
            </w:r>
            <w:proofErr w:type="spellStart"/>
            <w:r>
              <w:t>sa</w:t>
            </w:r>
            <w:proofErr w:type="spellEnd"/>
            <w:r>
              <w:t>-local-</w:t>
            </w:r>
            <w:proofErr w:type="spellStart"/>
            <w:r>
              <w:t>ip</w:t>
            </w:r>
            <w:proofErr w:type="spellEnd"/>
            <w:r>
              <w:t xml:space="preserve"> 192.168.3.1</w:t>
            </w:r>
          </w:p>
          <w:p w:rsidR="00491E2B" w:rsidRDefault="00491E2B" w:rsidP="00491E2B">
            <w:r>
              <w:t xml:space="preserve">    set phase1 2</w:t>
            </w:r>
          </w:p>
          <w:p w:rsidR="00491E2B" w:rsidRDefault="00491E2B" w:rsidP="00491E2B">
            <w:r>
              <w:t xml:space="preserve">    set phase2 1</w:t>
            </w:r>
          </w:p>
          <w:p w:rsidR="00491E2B" w:rsidRDefault="00491E2B" w:rsidP="00491E2B">
            <w:r>
              <w:t xml:space="preserve">  next</w:t>
            </w:r>
          </w:p>
          <w:p w:rsidR="007E2866" w:rsidRDefault="00491E2B" w:rsidP="00491E2B">
            <w:r>
              <w:t>end</w:t>
            </w:r>
          </w:p>
          <w:p w:rsidR="00AC4CCB" w:rsidRDefault="00AC4CCB" w:rsidP="00491E2B"/>
          <w:p w:rsidR="00215429" w:rsidRDefault="00215429" w:rsidP="00215429">
            <w:proofErr w:type="spellStart"/>
            <w:r>
              <w:t>config</w:t>
            </w:r>
            <w:proofErr w:type="spellEnd"/>
            <w:r>
              <w:t xml:space="preserve"> </w:t>
            </w:r>
            <w:proofErr w:type="spellStart"/>
            <w:r>
              <w:t>vpn</w:t>
            </w:r>
            <w:proofErr w:type="spellEnd"/>
            <w:r>
              <w:t xml:space="preserve"> </w:t>
            </w:r>
            <w:proofErr w:type="spellStart"/>
            <w:r>
              <w:t>ipsec</w:t>
            </w:r>
            <w:proofErr w:type="spellEnd"/>
            <w:r>
              <w:t xml:space="preserve"> flow</w:t>
            </w:r>
          </w:p>
          <w:p w:rsidR="00215429" w:rsidRDefault="00215429" w:rsidP="00215429">
            <w:r>
              <w:t xml:space="preserve">  edit 1</w:t>
            </w:r>
          </w:p>
          <w:p w:rsidR="00215429" w:rsidRDefault="00215429" w:rsidP="00215429">
            <w:r>
              <w:lastRenderedPageBreak/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10.0.0.0/24</w:t>
            </w:r>
          </w:p>
          <w:p w:rsidR="00215429" w:rsidRDefault="00215429" w:rsidP="00215429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40.0.0.0/24</w:t>
            </w:r>
          </w:p>
          <w:p w:rsidR="00215429" w:rsidRDefault="00215429" w:rsidP="00215429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1</w:t>
            </w:r>
          </w:p>
          <w:p w:rsidR="00215429" w:rsidRDefault="00215429" w:rsidP="00215429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215429" w:rsidRDefault="00215429" w:rsidP="00215429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215429" w:rsidRDefault="00215429" w:rsidP="00215429">
            <w:r>
              <w:t xml:space="preserve">  next</w:t>
            </w:r>
          </w:p>
          <w:p w:rsidR="00215429" w:rsidRDefault="00215429" w:rsidP="00215429">
            <w:r>
              <w:t xml:space="preserve">  edit 2</w:t>
            </w:r>
          </w:p>
          <w:p w:rsidR="00215429" w:rsidRDefault="00215429" w:rsidP="00215429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20.0.0.0/24</w:t>
            </w:r>
          </w:p>
          <w:p w:rsidR="00215429" w:rsidRDefault="00215429" w:rsidP="00215429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40.0.0.0/24</w:t>
            </w:r>
          </w:p>
          <w:p w:rsidR="00215429" w:rsidRDefault="00215429" w:rsidP="00215429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1</w:t>
            </w:r>
          </w:p>
          <w:p w:rsidR="00215429" w:rsidRDefault="00215429" w:rsidP="00215429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215429" w:rsidRDefault="00215429" w:rsidP="00215429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215429" w:rsidRDefault="00215429" w:rsidP="00215429">
            <w:r>
              <w:t xml:space="preserve">  next</w:t>
            </w:r>
          </w:p>
          <w:p w:rsidR="00215429" w:rsidRDefault="00215429" w:rsidP="00215429">
            <w:r>
              <w:t xml:space="preserve">  edit 3</w:t>
            </w:r>
          </w:p>
          <w:p w:rsidR="00215429" w:rsidRDefault="00215429" w:rsidP="00215429">
            <w:r>
              <w:t xml:space="preserve">    set </w:t>
            </w:r>
            <w:proofErr w:type="spellStart"/>
            <w:r>
              <w:t>src-addr</w:t>
            </w:r>
            <w:proofErr w:type="spellEnd"/>
            <w:r>
              <w:t xml:space="preserve"> 10.0.0.0/24</w:t>
            </w:r>
          </w:p>
          <w:p w:rsidR="00215429" w:rsidRDefault="00215429" w:rsidP="00215429">
            <w:r>
              <w:t xml:space="preserve">    set </w:t>
            </w:r>
            <w:proofErr w:type="spellStart"/>
            <w:r>
              <w:t>dest-addr</w:t>
            </w:r>
            <w:proofErr w:type="spellEnd"/>
            <w:r>
              <w:t xml:space="preserve"> 20.0.0.0/24</w:t>
            </w:r>
          </w:p>
          <w:p w:rsidR="00215429" w:rsidRDefault="00215429" w:rsidP="00215429">
            <w:r>
              <w:t xml:space="preserve">    set </w:t>
            </w:r>
            <w:proofErr w:type="spellStart"/>
            <w:r>
              <w:t>ipsec</w:t>
            </w:r>
            <w:proofErr w:type="spellEnd"/>
            <w:r>
              <w:t>-policy 2</w:t>
            </w:r>
          </w:p>
          <w:p w:rsidR="00215429" w:rsidRDefault="00215429" w:rsidP="00215429">
            <w:r>
              <w:t xml:space="preserve">    set enable </w:t>
            </w:r>
            <w:proofErr w:type="spellStart"/>
            <w:r>
              <w:t>enable</w:t>
            </w:r>
            <w:proofErr w:type="spellEnd"/>
          </w:p>
          <w:p w:rsidR="00215429" w:rsidRDefault="00215429" w:rsidP="00215429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3</w:t>
            </w:r>
          </w:p>
          <w:p w:rsidR="00215429" w:rsidRDefault="00215429" w:rsidP="00215429">
            <w:r>
              <w:t xml:space="preserve">  next</w:t>
            </w:r>
          </w:p>
          <w:p w:rsidR="000870C3" w:rsidRDefault="00215429" w:rsidP="00215429">
            <w:r>
              <w:t>end</w:t>
            </w:r>
          </w:p>
          <w:p w:rsidR="000870C3" w:rsidRDefault="000870C3"/>
        </w:tc>
      </w:tr>
    </w:tbl>
    <w:p w:rsidR="000F6581" w:rsidRDefault="00A63AC8" w:rsidP="009B428B">
      <w:pPr>
        <w:pStyle w:val="3"/>
      </w:pPr>
      <w:r>
        <w:rPr>
          <w:rFonts w:hint="eastAsia"/>
        </w:rPr>
        <w:lastRenderedPageBreak/>
        <w:t>APP R</w:t>
      </w:r>
      <w:r>
        <w:t>o</w:t>
      </w:r>
      <w:r>
        <w:rPr>
          <w:rFonts w:hint="eastAsia"/>
        </w:rPr>
        <w:t xml:space="preserve">ute </w:t>
      </w:r>
      <w:r>
        <w:rPr>
          <w:rFonts w:hint="eastAsia"/>
        </w:rPr>
        <w:t>配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02997" w:rsidTr="00002997">
        <w:tc>
          <w:tcPr>
            <w:tcW w:w="8522" w:type="dxa"/>
          </w:tcPr>
          <w:p w:rsidR="00C01925" w:rsidRDefault="00C01925" w:rsidP="00C01925">
            <w:proofErr w:type="spellStart"/>
            <w:r>
              <w:t>config</w:t>
            </w:r>
            <w:proofErr w:type="spellEnd"/>
            <w:r>
              <w:t xml:space="preserve"> application-route gateway</w:t>
            </w:r>
          </w:p>
          <w:p w:rsidR="00C01925" w:rsidRDefault="00C01925" w:rsidP="00C01925">
            <w:r>
              <w:t xml:space="preserve">  edit GW_SELF</w:t>
            </w:r>
          </w:p>
          <w:p w:rsidR="00C01925" w:rsidRDefault="00C01925" w:rsidP="00C01925">
            <w:r>
              <w:t xml:space="preserve">    set description "predefined </w:t>
            </w:r>
            <w:proofErr w:type="spellStart"/>
            <w:r>
              <w:t>self gateway</w:t>
            </w:r>
            <w:proofErr w:type="spellEnd"/>
            <w:r>
              <w:t>"</w:t>
            </w:r>
          </w:p>
          <w:p w:rsidR="00C01925" w:rsidRDefault="00C01925" w:rsidP="00C01925">
            <w:r>
              <w:t xml:space="preserve">    set type self</w:t>
            </w:r>
          </w:p>
          <w:p w:rsidR="00C01925" w:rsidRDefault="00C01925" w:rsidP="00C01925">
            <w:r>
              <w:t>not ipv4 address 0</w:t>
            </w:r>
          </w:p>
          <w:p w:rsidR="00C01925" w:rsidRDefault="00C01925" w:rsidP="00C01925">
            <w:r>
              <w:t xml:space="preserve">  next</w:t>
            </w:r>
          </w:p>
          <w:p w:rsidR="00C01925" w:rsidRDefault="00C01925" w:rsidP="00C01925">
            <w:r>
              <w:t xml:space="preserve">  edit linex1</w:t>
            </w:r>
          </w:p>
          <w:p w:rsidR="00C01925" w:rsidRDefault="00C01925" w:rsidP="00C01925">
            <w:r>
              <w:t xml:space="preserve">    set address 30.0.0.1</w:t>
            </w:r>
          </w:p>
          <w:p w:rsidR="00C01925" w:rsidRDefault="00C01925" w:rsidP="00C01925">
            <w:r>
              <w:t xml:space="preserve">  next</w:t>
            </w:r>
          </w:p>
          <w:p w:rsidR="00C01925" w:rsidRDefault="00C01925" w:rsidP="00C01925">
            <w:r>
              <w:t xml:space="preserve">  edit linex2</w:t>
            </w:r>
          </w:p>
          <w:p w:rsidR="00C01925" w:rsidRDefault="00C01925" w:rsidP="00C01925">
            <w:r>
              <w:t xml:space="preserve">    set address 30.0.0.2</w:t>
            </w:r>
          </w:p>
          <w:p w:rsidR="00C01925" w:rsidRDefault="00C01925" w:rsidP="00C01925">
            <w:r>
              <w:t xml:space="preserve">  next</w:t>
            </w:r>
          </w:p>
          <w:p w:rsidR="00002997" w:rsidRDefault="00C01925" w:rsidP="00C01925">
            <w:r>
              <w:t>end</w:t>
            </w:r>
          </w:p>
          <w:p w:rsidR="001251AD" w:rsidRDefault="001251AD" w:rsidP="00C01925"/>
          <w:p w:rsidR="002138A0" w:rsidRDefault="002138A0" w:rsidP="002138A0">
            <w:proofErr w:type="spellStart"/>
            <w:r>
              <w:t>config</w:t>
            </w:r>
            <w:proofErr w:type="spellEnd"/>
            <w:r>
              <w:t xml:space="preserve"> application-route route</w:t>
            </w:r>
          </w:p>
          <w:p w:rsidR="002138A0" w:rsidRDefault="002138A0" w:rsidP="002138A0">
            <w:r>
              <w:t xml:space="preserve">  edit 1</w:t>
            </w:r>
          </w:p>
          <w:p w:rsidR="002138A0" w:rsidRDefault="002138A0" w:rsidP="002138A0">
            <w:r>
              <w:t xml:space="preserve">    set type VPN</w:t>
            </w:r>
          </w:p>
          <w:p w:rsidR="002138A0" w:rsidRDefault="002138A0" w:rsidP="002138A0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2138A0" w:rsidRDefault="002138A0" w:rsidP="002138A0">
            <w:r>
              <w:lastRenderedPageBreak/>
              <w:t xml:space="preserve">    set destination-network 10.0.0.0/24</w:t>
            </w:r>
          </w:p>
          <w:p w:rsidR="002138A0" w:rsidRDefault="002138A0" w:rsidP="002138A0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linex1</w:t>
            </w:r>
          </w:p>
          <w:p w:rsidR="002138A0" w:rsidRDefault="002138A0" w:rsidP="002138A0">
            <w:r>
              <w:t xml:space="preserve">  next</w:t>
            </w:r>
          </w:p>
          <w:p w:rsidR="002138A0" w:rsidRDefault="002138A0" w:rsidP="002138A0">
            <w:r>
              <w:t xml:space="preserve">  edit 2</w:t>
            </w:r>
          </w:p>
          <w:p w:rsidR="002138A0" w:rsidRDefault="002138A0" w:rsidP="002138A0">
            <w:r>
              <w:t xml:space="preserve">    set type VPN</w:t>
            </w:r>
          </w:p>
          <w:p w:rsidR="002138A0" w:rsidRDefault="002138A0" w:rsidP="002138A0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2</w:t>
            </w:r>
          </w:p>
          <w:p w:rsidR="002138A0" w:rsidRDefault="002138A0" w:rsidP="002138A0">
            <w:r>
              <w:t xml:space="preserve">    set destination-network 20.0.0.0/24</w:t>
            </w:r>
          </w:p>
          <w:p w:rsidR="002138A0" w:rsidRDefault="002138A0" w:rsidP="002138A0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linex2</w:t>
            </w:r>
          </w:p>
          <w:p w:rsidR="002138A0" w:rsidRDefault="002138A0" w:rsidP="002138A0">
            <w:r>
              <w:t xml:space="preserve">  next</w:t>
            </w:r>
          </w:p>
          <w:p w:rsidR="002138A0" w:rsidRDefault="002138A0" w:rsidP="002138A0">
            <w:r>
              <w:t xml:space="preserve">  edit 3</w:t>
            </w:r>
          </w:p>
          <w:p w:rsidR="002138A0" w:rsidRDefault="002138A0" w:rsidP="002138A0">
            <w:r>
              <w:t xml:space="preserve">    set type VPN</w:t>
            </w:r>
          </w:p>
          <w:p w:rsidR="002138A0" w:rsidRDefault="002138A0" w:rsidP="002138A0">
            <w:r>
              <w:t xml:space="preserve">    set </w:t>
            </w:r>
            <w:proofErr w:type="spellStart"/>
            <w:r>
              <w:t>vpnid</w:t>
            </w:r>
            <w:proofErr w:type="spellEnd"/>
            <w:r>
              <w:t xml:space="preserve"> 3</w:t>
            </w:r>
          </w:p>
          <w:p w:rsidR="002138A0" w:rsidRDefault="002138A0" w:rsidP="002138A0">
            <w:r>
              <w:t xml:space="preserve">    set destination-network 10.0.0.0/24</w:t>
            </w:r>
          </w:p>
          <w:p w:rsidR="002138A0" w:rsidRDefault="002138A0" w:rsidP="002138A0">
            <w:r>
              <w:t xml:space="preserve">    set </w:t>
            </w:r>
            <w:proofErr w:type="spellStart"/>
            <w:r>
              <w:t>nexthop</w:t>
            </w:r>
            <w:proofErr w:type="spellEnd"/>
            <w:r>
              <w:t>-gateway linex1</w:t>
            </w:r>
          </w:p>
          <w:p w:rsidR="002138A0" w:rsidRDefault="002138A0" w:rsidP="002138A0">
            <w:r>
              <w:t xml:space="preserve">  next</w:t>
            </w:r>
          </w:p>
          <w:p w:rsidR="001251AD" w:rsidRDefault="002138A0" w:rsidP="002138A0">
            <w:r>
              <w:t>end</w:t>
            </w:r>
          </w:p>
        </w:tc>
      </w:tr>
    </w:tbl>
    <w:p w:rsidR="00046FB4" w:rsidRDefault="00046FB4"/>
    <w:sectPr w:rsidR="00046F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5B87" w:rsidRDefault="00215B87" w:rsidP="002424E4">
      <w:r>
        <w:separator/>
      </w:r>
    </w:p>
  </w:endnote>
  <w:endnote w:type="continuationSeparator" w:id="0">
    <w:p w:rsidR="00215B87" w:rsidRDefault="00215B87" w:rsidP="002424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5B87" w:rsidRDefault="00215B87" w:rsidP="002424E4">
      <w:r>
        <w:separator/>
      </w:r>
    </w:p>
  </w:footnote>
  <w:footnote w:type="continuationSeparator" w:id="0">
    <w:p w:rsidR="00215B87" w:rsidRDefault="00215B87" w:rsidP="002424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3B2CDB"/>
    <w:multiLevelType w:val="hybridMultilevel"/>
    <w:tmpl w:val="883CDF92"/>
    <w:lvl w:ilvl="0" w:tplc="C6FC4E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9A611A"/>
    <w:multiLevelType w:val="hybridMultilevel"/>
    <w:tmpl w:val="897A99B2"/>
    <w:lvl w:ilvl="0" w:tplc="6A4431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7AFC"/>
    <w:rsid w:val="00002997"/>
    <w:rsid w:val="0000486A"/>
    <w:rsid w:val="00017F28"/>
    <w:rsid w:val="00021344"/>
    <w:rsid w:val="00021CE4"/>
    <w:rsid w:val="00022D97"/>
    <w:rsid w:val="00027BB9"/>
    <w:rsid w:val="0003317E"/>
    <w:rsid w:val="00046FB4"/>
    <w:rsid w:val="00046FFD"/>
    <w:rsid w:val="00050F52"/>
    <w:rsid w:val="000549E1"/>
    <w:rsid w:val="00060002"/>
    <w:rsid w:val="00060F2A"/>
    <w:rsid w:val="0006335D"/>
    <w:rsid w:val="0007207E"/>
    <w:rsid w:val="000855FB"/>
    <w:rsid w:val="000870C3"/>
    <w:rsid w:val="00097668"/>
    <w:rsid w:val="000A554D"/>
    <w:rsid w:val="000A6F8F"/>
    <w:rsid w:val="000B07D2"/>
    <w:rsid w:val="000B0B75"/>
    <w:rsid w:val="000B4DA0"/>
    <w:rsid w:val="000B60AE"/>
    <w:rsid w:val="000C4B92"/>
    <w:rsid w:val="000C5889"/>
    <w:rsid w:val="000D1995"/>
    <w:rsid w:val="000D3240"/>
    <w:rsid w:val="000E0DA2"/>
    <w:rsid w:val="000E277E"/>
    <w:rsid w:val="000E596A"/>
    <w:rsid w:val="000E650A"/>
    <w:rsid w:val="000F1E11"/>
    <w:rsid w:val="000F6581"/>
    <w:rsid w:val="000F714B"/>
    <w:rsid w:val="000F7D7D"/>
    <w:rsid w:val="0011782A"/>
    <w:rsid w:val="0012236F"/>
    <w:rsid w:val="001251AD"/>
    <w:rsid w:val="0012570A"/>
    <w:rsid w:val="00131690"/>
    <w:rsid w:val="0014021B"/>
    <w:rsid w:val="00147605"/>
    <w:rsid w:val="00150C04"/>
    <w:rsid w:val="001629C9"/>
    <w:rsid w:val="00172664"/>
    <w:rsid w:val="00172F3B"/>
    <w:rsid w:val="00181102"/>
    <w:rsid w:val="00186C70"/>
    <w:rsid w:val="00192E2A"/>
    <w:rsid w:val="001943AD"/>
    <w:rsid w:val="0019455A"/>
    <w:rsid w:val="00196BC7"/>
    <w:rsid w:val="001A1C24"/>
    <w:rsid w:val="001A3150"/>
    <w:rsid w:val="001B6FA1"/>
    <w:rsid w:val="001C2E35"/>
    <w:rsid w:val="001C311C"/>
    <w:rsid w:val="001C3A2F"/>
    <w:rsid w:val="001E0355"/>
    <w:rsid w:val="001F1E2F"/>
    <w:rsid w:val="002022A5"/>
    <w:rsid w:val="0020493E"/>
    <w:rsid w:val="00206CE6"/>
    <w:rsid w:val="002107F1"/>
    <w:rsid w:val="002138A0"/>
    <w:rsid w:val="00215429"/>
    <w:rsid w:val="00215B87"/>
    <w:rsid w:val="00226902"/>
    <w:rsid w:val="00231512"/>
    <w:rsid w:val="002424E4"/>
    <w:rsid w:val="00247EBE"/>
    <w:rsid w:val="00257F28"/>
    <w:rsid w:val="00260838"/>
    <w:rsid w:val="00264746"/>
    <w:rsid w:val="00264966"/>
    <w:rsid w:val="00267418"/>
    <w:rsid w:val="0027102C"/>
    <w:rsid w:val="0028538F"/>
    <w:rsid w:val="0028584E"/>
    <w:rsid w:val="00292E43"/>
    <w:rsid w:val="00292F87"/>
    <w:rsid w:val="00295C5D"/>
    <w:rsid w:val="002A4FAF"/>
    <w:rsid w:val="002A7D55"/>
    <w:rsid w:val="002B0046"/>
    <w:rsid w:val="002C050F"/>
    <w:rsid w:val="002C288E"/>
    <w:rsid w:val="002C7A3F"/>
    <w:rsid w:val="002D4377"/>
    <w:rsid w:val="002E7E52"/>
    <w:rsid w:val="002F094A"/>
    <w:rsid w:val="002F29A7"/>
    <w:rsid w:val="002F799B"/>
    <w:rsid w:val="003069BA"/>
    <w:rsid w:val="00311F19"/>
    <w:rsid w:val="00316B75"/>
    <w:rsid w:val="003229BB"/>
    <w:rsid w:val="00327FF6"/>
    <w:rsid w:val="00336394"/>
    <w:rsid w:val="0034631E"/>
    <w:rsid w:val="00351C83"/>
    <w:rsid w:val="00354576"/>
    <w:rsid w:val="00364425"/>
    <w:rsid w:val="00375646"/>
    <w:rsid w:val="003A3C1D"/>
    <w:rsid w:val="003A6B9A"/>
    <w:rsid w:val="003A7183"/>
    <w:rsid w:val="003B2356"/>
    <w:rsid w:val="003C07B4"/>
    <w:rsid w:val="003C1506"/>
    <w:rsid w:val="003D243F"/>
    <w:rsid w:val="003D55D6"/>
    <w:rsid w:val="003D71AC"/>
    <w:rsid w:val="003F7D21"/>
    <w:rsid w:val="00401AA6"/>
    <w:rsid w:val="00412746"/>
    <w:rsid w:val="004232DB"/>
    <w:rsid w:val="00435ECD"/>
    <w:rsid w:val="00443DEA"/>
    <w:rsid w:val="00444AB9"/>
    <w:rsid w:val="00450D96"/>
    <w:rsid w:val="00451A59"/>
    <w:rsid w:val="00453026"/>
    <w:rsid w:val="0045308B"/>
    <w:rsid w:val="00465513"/>
    <w:rsid w:val="0049165D"/>
    <w:rsid w:val="00491E2B"/>
    <w:rsid w:val="004A3584"/>
    <w:rsid w:val="004B5209"/>
    <w:rsid w:val="004B7C68"/>
    <w:rsid w:val="004C4BF9"/>
    <w:rsid w:val="004D101E"/>
    <w:rsid w:val="004D432A"/>
    <w:rsid w:val="004D4519"/>
    <w:rsid w:val="004D59F8"/>
    <w:rsid w:val="004E2D04"/>
    <w:rsid w:val="004E365F"/>
    <w:rsid w:val="004E5D31"/>
    <w:rsid w:val="00500FA0"/>
    <w:rsid w:val="00501F0B"/>
    <w:rsid w:val="005074D8"/>
    <w:rsid w:val="0051612A"/>
    <w:rsid w:val="00531088"/>
    <w:rsid w:val="00537D29"/>
    <w:rsid w:val="00546197"/>
    <w:rsid w:val="00551A50"/>
    <w:rsid w:val="0056046E"/>
    <w:rsid w:val="00571FFE"/>
    <w:rsid w:val="00575A06"/>
    <w:rsid w:val="00577C75"/>
    <w:rsid w:val="005801C2"/>
    <w:rsid w:val="00582086"/>
    <w:rsid w:val="00582782"/>
    <w:rsid w:val="005833E2"/>
    <w:rsid w:val="00586F76"/>
    <w:rsid w:val="005950D0"/>
    <w:rsid w:val="005A0E47"/>
    <w:rsid w:val="005A1CC4"/>
    <w:rsid w:val="005A76A6"/>
    <w:rsid w:val="005B3321"/>
    <w:rsid w:val="005C06B5"/>
    <w:rsid w:val="005C298E"/>
    <w:rsid w:val="005C3E20"/>
    <w:rsid w:val="005C4886"/>
    <w:rsid w:val="005D0294"/>
    <w:rsid w:val="005E3FC2"/>
    <w:rsid w:val="005E7637"/>
    <w:rsid w:val="005F0CF5"/>
    <w:rsid w:val="00610200"/>
    <w:rsid w:val="00620B33"/>
    <w:rsid w:val="0062249F"/>
    <w:rsid w:val="006318E0"/>
    <w:rsid w:val="006358D0"/>
    <w:rsid w:val="00640758"/>
    <w:rsid w:val="00661EED"/>
    <w:rsid w:val="006639F5"/>
    <w:rsid w:val="00663D62"/>
    <w:rsid w:val="00673259"/>
    <w:rsid w:val="00674E13"/>
    <w:rsid w:val="0067772D"/>
    <w:rsid w:val="00690370"/>
    <w:rsid w:val="006A71BA"/>
    <w:rsid w:val="006B586C"/>
    <w:rsid w:val="006B58FD"/>
    <w:rsid w:val="006C0D78"/>
    <w:rsid w:val="006F16C2"/>
    <w:rsid w:val="006F3DCB"/>
    <w:rsid w:val="00704EC1"/>
    <w:rsid w:val="00707755"/>
    <w:rsid w:val="00710EED"/>
    <w:rsid w:val="0072046A"/>
    <w:rsid w:val="00724F14"/>
    <w:rsid w:val="00726D62"/>
    <w:rsid w:val="0074216A"/>
    <w:rsid w:val="00742F76"/>
    <w:rsid w:val="00746D1C"/>
    <w:rsid w:val="007470B2"/>
    <w:rsid w:val="00750856"/>
    <w:rsid w:val="00767FB7"/>
    <w:rsid w:val="0077367F"/>
    <w:rsid w:val="00777127"/>
    <w:rsid w:val="00784745"/>
    <w:rsid w:val="0079388A"/>
    <w:rsid w:val="007A4575"/>
    <w:rsid w:val="007A68BD"/>
    <w:rsid w:val="007B3109"/>
    <w:rsid w:val="007B7C1A"/>
    <w:rsid w:val="007C17C2"/>
    <w:rsid w:val="007C1910"/>
    <w:rsid w:val="007C23BE"/>
    <w:rsid w:val="007D3775"/>
    <w:rsid w:val="007D5C65"/>
    <w:rsid w:val="007D6A1C"/>
    <w:rsid w:val="007D711C"/>
    <w:rsid w:val="007E2866"/>
    <w:rsid w:val="007F4683"/>
    <w:rsid w:val="00800D1A"/>
    <w:rsid w:val="00805B2A"/>
    <w:rsid w:val="00812D8E"/>
    <w:rsid w:val="00813709"/>
    <w:rsid w:val="0082066A"/>
    <w:rsid w:val="00825BE8"/>
    <w:rsid w:val="008274D0"/>
    <w:rsid w:val="00844ACB"/>
    <w:rsid w:val="00864DFE"/>
    <w:rsid w:val="008773ED"/>
    <w:rsid w:val="00883074"/>
    <w:rsid w:val="008A5030"/>
    <w:rsid w:val="008A6506"/>
    <w:rsid w:val="008B52B9"/>
    <w:rsid w:val="008C6B97"/>
    <w:rsid w:val="008D56CB"/>
    <w:rsid w:val="008E043A"/>
    <w:rsid w:val="0090079E"/>
    <w:rsid w:val="009112EC"/>
    <w:rsid w:val="00911BAB"/>
    <w:rsid w:val="00920935"/>
    <w:rsid w:val="009256E9"/>
    <w:rsid w:val="00932E5E"/>
    <w:rsid w:val="009346A3"/>
    <w:rsid w:val="00945ABD"/>
    <w:rsid w:val="00947F7F"/>
    <w:rsid w:val="00956269"/>
    <w:rsid w:val="00963727"/>
    <w:rsid w:val="00971E48"/>
    <w:rsid w:val="009915E3"/>
    <w:rsid w:val="009921BB"/>
    <w:rsid w:val="009938D0"/>
    <w:rsid w:val="009A0A1D"/>
    <w:rsid w:val="009A4831"/>
    <w:rsid w:val="009A4F9A"/>
    <w:rsid w:val="009B428B"/>
    <w:rsid w:val="009C021B"/>
    <w:rsid w:val="009C0A20"/>
    <w:rsid w:val="009C7903"/>
    <w:rsid w:val="009E016F"/>
    <w:rsid w:val="009E4AEA"/>
    <w:rsid w:val="009E657C"/>
    <w:rsid w:val="009F000B"/>
    <w:rsid w:val="00A00610"/>
    <w:rsid w:val="00A022CD"/>
    <w:rsid w:val="00A13F6D"/>
    <w:rsid w:val="00A5706A"/>
    <w:rsid w:val="00A63AC8"/>
    <w:rsid w:val="00A65FE7"/>
    <w:rsid w:val="00A66997"/>
    <w:rsid w:val="00A752D0"/>
    <w:rsid w:val="00A8312A"/>
    <w:rsid w:val="00A94C83"/>
    <w:rsid w:val="00A972B9"/>
    <w:rsid w:val="00A977C0"/>
    <w:rsid w:val="00AA01FD"/>
    <w:rsid w:val="00AA107D"/>
    <w:rsid w:val="00AA1E15"/>
    <w:rsid w:val="00AB344A"/>
    <w:rsid w:val="00AB6B04"/>
    <w:rsid w:val="00AB6E01"/>
    <w:rsid w:val="00AC1956"/>
    <w:rsid w:val="00AC3718"/>
    <w:rsid w:val="00AC4CCB"/>
    <w:rsid w:val="00AD0A1A"/>
    <w:rsid w:val="00AD7916"/>
    <w:rsid w:val="00AE0114"/>
    <w:rsid w:val="00AE0AB9"/>
    <w:rsid w:val="00AE2EFD"/>
    <w:rsid w:val="00AE3F35"/>
    <w:rsid w:val="00AF0E1C"/>
    <w:rsid w:val="00AF2A43"/>
    <w:rsid w:val="00AF549A"/>
    <w:rsid w:val="00B02BC4"/>
    <w:rsid w:val="00B0426D"/>
    <w:rsid w:val="00B052A3"/>
    <w:rsid w:val="00B06CE6"/>
    <w:rsid w:val="00B11112"/>
    <w:rsid w:val="00B14D19"/>
    <w:rsid w:val="00B201D9"/>
    <w:rsid w:val="00B22622"/>
    <w:rsid w:val="00B24055"/>
    <w:rsid w:val="00B243D9"/>
    <w:rsid w:val="00B255A6"/>
    <w:rsid w:val="00B2788C"/>
    <w:rsid w:val="00B339C5"/>
    <w:rsid w:val="00B348DB"/>
    <w:rsid w:val="00B4071A"/>
    <w:rsid w:val="00B468E4"/>
    <w:rsid w:val="00B670A0"/>
    <w:rsid w:val="00B74B8C"/>
    <w:rsid w:val="00B7672E"/>
    <w:rsid w:val="00B86E06"/>
    <w:rsid w:val="00B9379E"/>
    <w:rsid w:val="00B97C53"/>
    <w:rsid w:val="00BA1463"/>
    <w:rsid w:val="00BA6EF8"/>
    <w:rsid w:val="00BC50AD"/>
    <w:rsid w:val="00BD6B62"/>
    <w:rsid w:val="00BE6189"/>
    <w:rsid w:val="00BE6A0C"/>
    <w:rsid w:val="00BF0E17"/>
    <w:rsid w:val="00C01925"/>
    <w:rsid w:val="00C06AFF"/>
    <w:rsid w:val="00C0754D"/>
    <w:rsid w:val="00C152A6"/>
    <w:rsid w:val="00C22265"/>
    <w:rsid w:val="00C23BD1"/>
    <w:rsid w:val="00C263DD"/>
    <w:rsid w:val="00C27934"/>
    <w:rsid w:val="00C32962"/>
    <w:rsid w:val="00C37E21"/>
    <w:rsid w:val="00C4351B"/>
    <w:rsid w:val="00C43E2F"/>
    <w:rsid w:val="00C45397"/>
    <w:rsid w:val="00C53651"/>
    <w:rsid w:val="00C61EA4"/>
    <w:rsid w:val="00C67768"/>
    <w:rsid w:val="00C75FB9"/>
    <w:rsid w:val="00C83CA9"/>
    <w:rsid w:val="00C86804"/>
    <w:rsid w:val="00C869DF"/>
    <w:rsid w:val="00CA5321"/>
    <w:rsid w:val="00CB56EF"/>
    <w:rsid w:val="00CB7D1D"/>
    <w:rsid w:val="00CD441B"/>
    <w:rsid w:val="00CD4899"/>
    <w:rsid w:val="00CE30D4"/>
    <w:rsid w:val="00CF4950"/>
    <w:rsid w:val="00CF53F8"/>
    <w:rsid w:val="00CF7C7F"/>
    <w:rsid w:val="00D01943"/>
    <w:rsid w:val="00D01E5B"/>
    <w:rsid w:val="00D02EA2"/>
    <w:rsid w:val="00D04655"/>
    <w:rsid w:val="00D05232"/>
    <w:rsid w:val="00D16E43"/>
    <w:rsid w:val="00D23085"/>
    <w:rsid w:val="00D244E9"/>
    <w:rsid w:val="00D27D4A"/>
    <w:rsid w:val="00D31B0E"/>
    <w:rsid w:val="00D35CAC"/>
    <w:rsid w:val="00D41C1B"/>
    <w:rsid w:val="00D43420"/>
    <w:rsid w:val="00D507BC"/>
    <w:rsid w:val="00D5297B"/>
    <w:rsid w:val="00D53462"/>
    <w:rsid w:val="00D54B93"/>
    <w:rsid w:val="00D5766D"/>
    <w:rsid w:val="00D57F31"/>
    <w:rsid w:val="00D72913"/>
    <w:rsid w:val="00D8460D"/>
    <w:rsid w:val="00D8669B"/>
    <w:rsid w:val="00D929E7"/>
    <w:rsid w:val="00D94FC0"/>
    <w:rsid w:val="00D95806"/>
    <w:rsid w:val="00D976BD"/>
    <w:rsid w:val="00DA6BF6"/>
    <w:rsid w:val="00DB5668"/>
    <w:rsid w:val="00DD4669"/>
    <w:rsid w:val="00DD5D59"/>
    <w:rsid w:val="00DE0DBE"/>
    <w:rsid w:val="00DF0395"/>
    <w:rsid w:val="00DF3467"/>
    <w:rsid w:val="00E11AE0"/>
    <w:rsid w:val="00E314CE"/>
    <w:rsid w:val="00E37892"/>
    <w:rsid w:val="00E46EA9"/>
    <w:rsid w:val="00E53F74"/>
    <w:rsid w:val="00E6240F"/>
    <w:rsid w:val="00E64A47"/>
    <w:rsid w:val="00E67993"/>
    <w:rsid w:val="00E70709"/>
    <w:rsid w:val="00E73EA4"/>
    <w:rsid w:val="00E84DC0"/>
    <w:rsid w:val="00EA0479"/>
    <w:rsid w:val="00EA1EE0"/>
    <w:rsid w:val="00EB7D73"/>
    <w:rsid w:val="00EC20D3"/>
    <w:rsid w:val="00EC5FDE"/>
    <w:rsid w:val="00EC778A"/>
    <w:rsid w:val="00EE1A0F"/>
    <w:rsid w:val="00EE6402"/>
    <w:rsid w:val="00F143F0"/>
    <w:rsid w:val="00F16FC3"/>
    <w:rsid w:val="00F17030"/>
    <w:rsid w:val="00F174EB"/>
    <w:rsid w:val="00F25B3F"/>
    <w:rsid w:val="00F32D0F"/>
    <w:rsid w:val="00F47EB0"/>
    <w:rsid w:val="00F520D5"/>
    <w:rsid w:val="00F710CC"/>
    <w:rsid w:val="00F7530A"/>
    <w:rsid w:val="00F76756"/>
    <w:rsid w:val="00F77C0F"/>
    <w:rsid w:val="00F81FBF"/>
    <w:rsid w:val="00F84924"/>
    <w:rsid w:val="00F87D34"/>
    <w:rsid w:val="00F90F7E"/>
    <w:rsid w:val="00F9585E"/>
    <w:rsid w:val="00FA1571"/>
    <w:rsid w:val="00FA254D"/>
    <w:rsid w:val="00FA35EF"/>
    <w:rsid w:val="00FA4BDA"/>
    <w:rsid w:val="00FB0CB4"/>
    <w:rsid w:val="00FB6A3A"/>
    <w:rsid w:val="00FC0A85"/>
    <w:rsid w:val="00FC231D"/>
    <w:rsid w:val="00FC7AFC"/>
    <w:rsid w:val="00FD77AE"/>
    <w:rsid w:val="00FE7324"/>
    <w:rsid w:val="00FF06D7"/>
    <w:rsid w:val="00FF0F51"/>
    <w:rsid w:val="00FF2472"/>
    <w:rsid w:val="00FF4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1A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B344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5A0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96B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847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451A5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B344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2424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424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424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424E4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575A0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96BC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FC0A85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1A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B344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5A0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96B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847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451A5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B344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2424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424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424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424E4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575A0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96BC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FC0A8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69</TotalTime>
  <Pages>12</Pages>
  <Words>1095</Words>
  <Characters>6248</Characters>
  <Application>Microsoft Office Word</Application>
  <DocSecurity>0</DocSecurity>
  <Lines>52</Lines>
  <Paragraphs>14</Paragraphs>
  <ScaleCrop>false</ScaleCrop>
  <Company/>
  <LinksUpToDate>false</LinksUpToDate>
  <CharactersWithSpaces>73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Z</dc:creator>
  <cp:keywords/>
  <dc:description/>
  <cp:lastModifiedBy>lujing miao</cp:lastModifiedBy>
  <cp:revision>442</cp:revision>
  <dcterms:created xsi:type="dcterms:W3CDTF">2014-08-12T08:22:00Z</dcterms:created>
  <dcterms:modified xsi:type="dcterms:W3CDTF">2014-12-24T10:25:00Z</dcterms:modified>
</cp:coreProperties>
</file>